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DD77869" w14:textId="77777777" w:rsidR="002176F1" w:rsidRDefault="002176F1" w:rsidP="002176F1">
      <w:pPr>
        <w:autoSpaceDE w:val="0"/>
        <w:jc w:val="center"/>
        <w:outlineLvl w:val="0"/>
        <w:rPr>
          <w:rFonts w:ascii="宋体" w:hAnsi="宋体" w:hint="eastAsia"/>
          <w:b/>
          <w:kern w:val="27905"/>
          <w:sz w:val="44"/>
          <w:szCs w:val="44"/>
        </w:rPr>
      </w:pPr>
      <w:r>
        <w:rPr>
          <w:rFonts w:ascii="宋体" w:hAnsi="宋体" w:hint="eastAsia"/>
          <w:b/>
          <w:kern w:val="27905"/>
          <w:sz w:val="44"/>
          <w:szCs w:val="44"/>
        </w:rPr>
        <w:t>实验</w:t>
      </w:r>
      <w:r w:rsidR="009A50A5">
        <w:rPr>
          <w:rFonts w:ascii="宋体" w:hAnsi="宋体" w:hint="eastAsia"/>
          <w:b/>
          <w:kern w:val="27905"/>
          <w:sz w:val="44"/>
          <w:szCs w:val="44"/>
        </w:rPr>
        <w:t>2</w:t>
      </w:r>
      <w:r>
        <w:rPr>
          <w:rFonts w:ascii="宋体" w:hAnsi="宋体" w:hint="eastAsia"/>
          <w:b/>
          <w:kern w:val="27905"/>
          <w:sz w:val="44"/>
          <w:szCs w:val="44"/>
        </w:rPr>
        <w:t>-</w:t>
      </w:r>
      <w:r w:rsidRPr="00002E9E">
        <w:rPr>
          <w:rFonts w:hint="eastAsia"/>
        </w:rPr>
        <w:t xml:space="preserve"> </w:t>
      </w:r>
      <w:r w:rsidRPr="00002E9E">
        <w:rPr>
          <w:rFonts w:ascii="宋体" w:hAnsi="宋体" w:hint="eastAsia"/>
          <w:b/>
          <w:kern w:val="27905"/>
          <w:sz w:val="44"/>
          <w:szCs w:val="44"/>
        </w:rPr>
        <w:t>H3C</w:t>
      </w:r>
      <w:r>
        <w:rPr>
          <w:rFonts w:ascii="宋体" w:hAnsi="宋体" w:hint="eastAsia"/>
          <w:b/>
          <w:kern w:val="27905"/>
          <w:sz w:val="44"/>
          <w:szCs w:val="44"/>
        </w:rPr>
        <w:t>路由器/交换机组网</w:t>
      </w:r>
    </w:p>
    <w:p w14:paraId="5E333B2B" w14:textId="77777777" w:rsidR="002176F1" w:rsidRDefault="002176F1" w:rsidP="002176F1">
      <w:pPr>
        <w:autoSpaceDE w:val="0"/>
        <w:outlineLvl w:val="0"/>
        <w:rPr>
          <w:rFonts w:ascii="宋体" w:hAnsi="宋体" w:hint="eastAsia"/>
          <w:kern w:val="27905"/>
          <w:sz w:val="24"/>
        </w:rPr>
      </w:pPr>
    </w:p>
    <w:p w14:paraId="6E71D774" w14:textId="77777777" w:rsidR="002176F1" w:rsidRDefault="002176F1" w:rsidP="002176F1">
      <w:pPr>
        <w:autoSpaceDE w:val="0"/>
        <w:ind w:firstLineChars="200" w:firstLine="480"/>
        <w:outlineLvl w:val="0"/>
        <w:rPr>
          <w:rFonts w:ascii="宋体" w:hAnsi="宋体" w:hint="eastAsia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 xml:space="preserve">课程名称：计算机网络                     实验教学学时：4学时      </w:t>
      </w:r>
    </w:p>
    <w:p w14:paraId="2063807E" w14:textId="77777777" w:rsidR="002176F1" w:rsidRDefault="002176F1" w:rsidP="002176F1">
      <w:pPr>
        <w:autoSpaceDE w:val="0"/>
        <w:outlineLvl w:val="0"/>
        <w:rPr>
          <w:rFonts w:ascii="宋体" w:hAnsi="宋体" w:hint="eastAsia"/>
          <w:kern w:val="27905"/>
          <w:sz w:val="24"/>
        </w:rPr>
      </w:pPr>
    </w:p>
    <w:p w14:paraId="24452549" w14:textId="77777777" w:rsidR="002176F1" w:rsidRPr="00124290" w:rsidRDefault="002176F1" w:rsidP="002176F1">
      <w:pPr>
        <w:autoSpaceDE w:val="0"/>
        <w:ind w:firstLineChars="200" w:firstLine="480"/>
        <w:outlineLvl w:val="0"/>
        <w:rPr>
          <w:rFonts w:ascii="宋体" w:hAnsi="宋体" w:hint="eastAsia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年级/班级：             学生人数：            专业：软件工程</w:t>
      </w:r>
    </w:p>
    <w:p w14:paraId="0BB42E40" w14:textId="77777777" w:rsidR="006602FF" w:rsidRPr="002176F1" w:rsidRDefault="006602FF"/>
    <w:p w14:paraId="1A5F00BA" w14:textId="77777777" w:rsidR="006602FF" w:rsidRDefault="006602FF"/>
    <w:p w14:paraId="49ABB13E" w14:textId="77777777" w:rsidR="006602FF" w:rsidRPr="001C5B24" w:rsidRDefault="006602FF" w:rsidP="006602FF">
      <w:pPr>
        <w:jc w:val="left"/>
        <w:rPr>
          <w:b/>
        </w:rPr>
      </w:pPr>
      <w:r w:rsidRPr="001C5B24">
        <w:rPr>
          <w:rFonts w:hint="eastAsia"/>
          <w:b/>
        </w:rPr>
        <w:t>一、实验目的：</w:t>
      </w:r>
    </w:p>
    <w:p w14:paraId="5ABB70E9" w14:textId="77777777" w:rsidR="005C40AD" w:rsidRDefault="001C5B24" w:rsidP="001C5B24">
      <w:pPr>
        <w:pStyle w:val="a5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深入学习网络互连知识</w:t>
      </w:r>
    </w:p>
    <w:p w14:paraId="63E78F3B" w14:textId="77777777" w:rsidR="001C5B24" w:rsidRDefault="001C5B24" w:rsidP="001C5B24">
      <w:pPr>
        <w:pStyle w:val="a5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掌握使用路由器和交换</w:t>
      </w:r>
      <w:r w:rsidR="007F084C">
        <w:rPr>
          <w:rFonts w:hint="eastAsia"/>
        </w:rPr>
        <w:t>机</w:t>
      </w:r>
      <w:r>
        <w:rPr>
          <w:rFonts w:hint="eastAsia"/>
        </w:rPr>
        <w:t>构建典型计算机局域网</w:t>
      </w:r>
    </w:p>
    <w:p w14:paraId="456EBC8D" w14:textId="77777777" w:rsidR="001C5B24" w:rsidRPr="001C5B24" w:rsidRDefault="001C5B24" w:rsidP="001C5B24">
      <w:pPr>
        <w:pStyle w:val="a5"/>
        <w:ind w:left="360" w:firstLineChars="0" w:firstLine="0"/>
        <w:jc w:val="left"/>
      </w:pPr>
    </w:p>
    <w:p w14:paraId="44443933" w14:textId="77777777" w:rsidR="00A42CC6" w:rsidRPr="001A595B" w:rsidRDefault="00A42CC6" w:rsidP="00A42CC6">
      <w:pPr>
        <w:autoSpaceDE w:val="0"/>
        <w:spacing w:line="360" w:lineRule="exact"/>
        <w:jc w:val="left"/>
        <w:rPr>
          <w:rFonts w:ascii="宋体" w:hAnsi="宋体" w:hint="eastAsia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二</w:t>
      </w:r>
      <w:r w:rsidRPr="001A595B">
        <w:rPr>
          <w:rFonts w:ascii="宋体" w:hAnsi="宋体"/>
          <w:b/>
          <w:kern w:val="27905"/>
        </w:rPr>
        <w:t>、</w:t>
      </w:r>
      <w:r w:rsidRPr="001A595B">
        <w:rPr>
          <w:rFonts w:ascii="宋体" w:hAnsi="宋体" w:hint="eastAsia"/>
          <w:b/>
          <w:kern w:val="27905"/>
        </w:rPr>
        <w:t>实</w:t>
      </w:r>
      <w:r w:rsidRPr="001A595B">
        <w:rPr>
          <w:rFonts w:ascii="宋体" w:hAnsi="宋体"/>
          <w:b/>
          <w:kern w:val="27905"/>
        </w:rPr>
        <w:t>验</w:t>
      </w:r>
      <w:r w:rsidRPr="001A595B">
        <w:rPr>
          <w:rFonts w:ascii="宋体" w:hAnsi="宋体" w:hint="eastAsia"/>
          <w:b/>
          <w:kern w:val="27905"/>
        </w:rPr>
        <w:t>原理或预习内容</w:t>
      </w:r>
    </w:p>
    <w:p w14:paraId="08533A6A" w14:textId="77777777" w:rsidR="00A42CC6" w:rsidRDefault="00A42CC6" w:rsidP="00A42CC6">
      <w:pPr>
        <w:jc w:val="left"/>
      </w:pPr>
    </w:p>
    <w:p w14:paraId="7BF4A2A9" w14:textId="77777777"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教材涉及路由器和交换机原理的相关章节</w:t>
      </w:r>
    </w:p>
    <w:p w14:paraId="73112966" w14:textId="77777777"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17DB">
        <w:rPr>
          <w:rFonts w:hint="eastAsia"/>
        </w:rPr>
        <w:t xml:space="preserve">H3C MSR </w:t>
      </w:r>
      <w:r w:rsidRPr="00C317DB">
        <w:rPr>
          <w:rFonts w:hint="eastAsia"/>
        </w:rPr>
        <w:t>系列路由器</w:t>
      </w:r>
      <w:r w:rsidR="004061FD">
        <w:rPr>
          <w:rFonts w:hint="eastAsia"/>
        </w:rPr>
        <w:t>和交换机</w:t>
      </w:r>
      <w:r w:rsidRPr="00C317DB">
        <w:rPr>
          <w:rFonts w:hint="eastAsia"/>
        </w:rPr>
        <w:t xml:space="preserve"> </w:t>
      </w:r>
      <w:r w:rsidRPr="00C317DB">
        <w:rPr>
          <w:rFonts w:hint="eastAsia"/>
        </w:rPr>
        <w:t>配置指导</w:t>
      </w:r>
      <w:r w:rsidRPr="00C317DB">
        <w:rPr>
          <w:rFonts w:hint="eastAsia"/>
        </w:rPr>
        <w:t>(V7)</w:t>
      </w:r>
    </w:p>
    <w:p w14:paraId="746E1F91" w14:textId="77777777" w:rsidR="004E1A29" w:rsidRDefault="004E1A29" w:rsidP="00A42CC6">
      <w:pPr>
        <w:jc w:val="left"/>
      </w:pPr>
    </w:p>
    <w:p w14:paraId="3FBE0512" w14:textId="77777777" w:rsidR="004E1A29" w:rsidRPr="001A595B" w:rsidRDefault="004E1A29" w:rsidP="004E1A29">
      <w:pPr>
        <w:autoSpaceDE w:val="0"/>
        <w:spacing w:line="360" w:lineRule="exact"/>
        <w:jc w:val="left"/>
        <w:rPr>
          <w:rFonts w:ascii="宋体" w:hAnsi="宋体" w:hint="eastAsia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14:paraId="77D56611" w14:textId="77777777" w:rsidR="005977E5" w:rsidRPr="001A595B" w:rsidRDefault="005977E5" w:rsidP="005977E5">
      <w:pPr>
        <w:autoSpaceDE w:val="0"/>
        <w:spacing w:line="360" w:lineRule="exact"/>
        <w:jc w:val="left"/>
        <w:rPr>
          <w:rFonts w:ascii="宋体" w:hAnsi="宋体" w:hint="eastAsia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14:paraId="50B994E8" w14:textId="77777777"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 w:hint="eastAsia"/>
          <w:kern w:val="27905"/>
        </w:rPr>
      </w:pPr>
      <w:r>
        <w:rPr>
          <w:rFonts w:ascii="宋体" w:hAnsi="宋体"/>
          <w:kern w:val="27905"/>
        </w:rPr>
        <w:t xml:space="preserve">  （1）</w:t>
      </w:r>
      <w:r>
        <w:rPr>
          <w:rFonts w:ascii="宋体" w:hAnsi="宋体" w:hint="eastAsia"/>
          <w:kern w:val="27905"/>
        </w:rPr>
        <w:t>硬件环境需求</w:t>
      </w:r>
    </w:p>
    <w:p w14:paraId="7A92767F" w14:textId="77777777" w:rsidR="005977E5" w:rsidRPr="00037B91" w:rsidRDefault="003F01AA" w:rsidP="005977E5">
      <w:pPr>
        <w:autoSpaceDE w:val="0"/>
        <w:spacing w:line="360" w:lineRule="exact"/>
        <w:jc w:val="left"/>
        <w:outlineLvl w:val="0"/>
        <w:rPr>
          <w:rFonts w:ascii="宋体" w:hAnsi="宋体" w:hint="eastAsia"/>
          <w:kern w:val="27905"/>
        </w:rPr>
      </w:pPr>
      <w:r>
        <w:rPr>
          <w:rFonts w:ascii="宋体" w:hAnsi="宋体" w:hint="eastAsia"/>
          <w:kern w:val="27905"/>
        </w:rPr>
        <w:t xml:space="preserve">   </w:t>
      </w:r>
      <w:r w:rsidR="005977E5" w:rsidRPr="004F0098">
        <w:rPr>
          <w:rFonts w:ascii="宋体" w:hAnsi="宋体" w:hint="eastAsia"/>
          <w:kern w:val="27905"/>
        </w:rPr>
        <w:t>2台H3S S3600V2交换机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2台H3C MSR 26-30路由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多台PC 以及console电缆及转接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若干条双绞线跳线</w:t>
      </w:r>
    </w:p>
    <w:p w14:paraId="5FD8EDC1" w14:textId="77777777"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 w:hint="eastAsia"/>
          <w:kern w:val="27905"/>
        </w:rPr>
      </w:pPr>
      <w:r>
        <w:rPr>
          <w:rFonts w:ascii="宋体" w:hAnsi="宋体"/>
          <w:kern w:val="27905"/>
        </w:rPr>
        <w:t xml:space="preserve">  （2）</w:t>
      </w:r>
      <w:r>
        <w:rPr>
          <w:rFonts w:ascii="宋体" w:hAnsi="宋体" w:hint="eastAsia"/>
          <w:kern w:val="27905"/>
        </w:rPr>
        <w:t>软件环境需求</w:t>
      </w:r>
    </w:p>
    <w:p w14:paraId="2025FCA0" w14:textId="77777777" w:rsidR="005977E5" w:rsidRDefault="005977E5" w:rsidP="005977E5">
      <w:pPr>
        <w:autoSpaceDE w:val="0"/>
        <w:spacing w:line="360" w:lineRule="exact"/>
        <w:jc w:val="left"/>
        <w:rPr>
          <w:rFonts w:ascii="宋体" w:eastAsia="宋体" w:hAnsi="宋体" w:cs="宋体" w:hint="eastAsia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 w:hint="eastAsia"/>
          <w:kern w:val="27905"/>
        </w:rPr>
        <w:t xml:space="preserve"> Windows </w:t>
      </w:r>
      <w:r>
        <w:rPr>
          <w:rFonts w:ascii="宋体" w:eastAsia="宋体" w:hAnsi="宋体" w:cs="宋体" w:hint="eastAsia"/>
          <w:kern w:val="27905"/>
        </w:rPr>
        <w:t>系统平台</w:t>
      </w:r>
    </w:p>
    <w:p w14:paraId="6C595519" w14:textId="77777777" w:rsidR="004E1A29" w:rsidRPr="005977E5" w:rsidRDefault="004E1A29" w:rsidP="005977E5">
      <w:pPr>
        <w:autoSpaceDE w:val="0"/>
        <w:spacing w:line="360" w:lineRule="exact"/>
        <w:jc w:val="left"/>
        <w:outlineLvl w:val="0"/>
        <w:rPr>
          <w:rFonts w:ascii="宋体" w:hAnsi="宋体" w:hint="eastAsia"/>
          <w:kern w:val="27905"/>
        </w:rPr>
      </w:pPr>
    </w:p>
    <w:p w14:paraId="3A228B28" w14:textId="77777777" w:rsidR="004E1A29" w:rsidRPr="00A42CC6" w:rsidRDefault="004E1A29" w:rsidP="004E1A29">
      <w:pPr>
        <w:autoSpaceDE w:val="0"/>
        <w:spacing w:line="360" w:lineRule="exact"/>
        <w:jc w:val="left"/>
        <w:rPr>
          <w:rFonts w:ascii="宋体" w:hAnsi="宋体" w:hint="eastAsia"/>
          <w:kern w:val="27905"/>
        </w:rPr>
      </w:pPr>
      <w:r w:rsidRPr="00A42CC6">
        <w:rPr>
          <w:rFonts w:ascii="宋体" w:hAnsi="宋体" w:hint="eastAsia"/>
          <w:b/>
          <w:kern w:val="27905"/>
        </w:rPr>
        <w:t>四、实验内容</w:t>
      </w:r>
    </w:p>
    <w:p w14:paraId="5A4146BC" w14:textId="77777777" w:rsidR="004E1A29" w:rsidRDefault="00000000" w:rsidP="00A42CC6">
      <w:pPr>
        <w:jc w:val="left"/>
      </w:pPr>
      <w:r>
        <w:rPr>
          <w:noProof/>
        </w:rPr>
        <w:pict w14:anchorId="21633914">
          <v:group id="_x0000_s2057" style="position:absolute;margin-left:-7.35pt;margin-top:13.7pt;width:403.65pt;height:163.95pt;z-index:251667456" coordorigin="1618,6435" coordsize="8073,3279">
            <v:oval id="椭圆 13" o:spid="_x0000_s2054" style="position:absolute;left:1053;top:7227;width:3052;height:1922;rotation: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" filled="f" strokecolor="#92d050" strokeweight="2pt">
              <v:stroke dashstyle="1 1"/>
            </v:oval>
            <v:oval id="椭圆 14" o:spid="_x0000_s2055" style="position:absolute;left:7204;top:7000;width:3052;height:1922;rotation: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" filled="f" strokecolor="#92d050" strokeweight="2pt">
              <v:stroke dashstyle="1 1"/>
            </v:oval>
          </v:group>
        </w:pict>
      </w:r>
    </w:p>
    <w:p w14:paraId="154385E6" w14:textId="77777777" w:rsidR="00A42CC6" w:rsidRDefault="00000000" w:rsidP="005E1CFA">
      <w:pPr>
        <w:jc w:val="center"/>
      </w:pPr>
      <w:r>
        <w:rPr>
          <w:noProof/>
        </w:rPr>
        <w:pict w14:anchorId="76917A52"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2053" type="#_x0000_t202" style="position:absolute;left:0;text-align:left;margin-left:240.75pt;margin-top:57pt;width:67.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" stroked="f">
            <v:textbox>
              <w:txbxContent>
                <w:p w14:paraId="252B2850" w14:textId="77777777" w:rsidR="00CE70F0" w:rsidRPr="00CE70F0" w:rsidRDefault="00CE70F0" w:rsidP="00CE70F0">
                  <w:pPr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  <w:t>Router2</w:t>
                  </w:r>
                </w:p>
              </w:txbxContent>
            </v:textbox>
          </v:shape>
        </w:pict>
      </w:r>
      <w:r>
        <w:rPr>
          <w:noProof/>
        </w:rPr>
        <w:pict w14:anchorId="460E959F">
          <v:shape id="_x0000_s2051" type="#_x0000_t202" style="position:absolute;left:0;text-align:left;margin-left:63pt;margin-top:58.5pt;width:67.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" stroked="f">
            <v:textbox>
              <w:txbxContent>
                <w:p w14:paraId="03167B9E" w14:textId="77777777" w:rsidR="00CE70F0" w:rsidRPr="00CE70F0" w:rsidRDefault="00CE70F0">
                  <w:pPr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</w:pPr>
                  <w:r w:rsidRPr="00CE70F0"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  <w:t>Router1</w:t>
                  </w:r>
                </w:p>
              </w:txbxContent>
            </v:textbox>
          </v:shape>
        </w:pict>
      </w:r>
      <w:r w:rsidR="005E1CFA">
        <w:object w:dxaOrig="11403" w:dyaOrig="5763" w14:anchorId="388EDC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09.1pt" o:ole="">
            <v:imagedata r:id="rId8" o:title=""/>
          </v:shape>
          <o:OLEObject Type="Embed" ProgID="Visio.Drawing.11" ShapeID="_x0000_i1025" DrawAspect="Content" ObjectID="_1812481129" r:id="rId9"/>
        </w:object>
      </w:r>
    </w:p>
    <w:p w14:paraId="5A7475BC" w14:textId="77777777" w:rsidR="00A42CC6" w:rsidRDefault="00A42CC6" w:rsidP="00A42CC6">
      <w:pPr>
        <w:pStyle w:val="a5"/>
        <w:ind w:left="420" w:firstLineChars="0" w:firstLine="0"/>
        <w:jc w:val="left"/>
        <w:rPr>
          <w:b/>
        </w:rPr>
      </w:pPr>
    </w:p>
    <w:p w14:paraId="40D59B71" w14:textId="77777777" w:rsidR="006602FF" w:rsidRPr="005E1CFA" w:rsidRDefault="005E1CFA" w:rsidP="005E1CF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185677">
        <w:rPr>
          <w:rFonts w:hint="eastAsia"/>
          <w:b/>
        </w:rPr>
        <w:t>任务</w:t>
      </w:r>
      <w:proofErr w:type="gramStart"/>
      <w:r w:rsidRPr="00185677">
        <w:rPr>
          <w:rFonts w:hint="eastAsia"/>
          <w:b/>
        </w:rPr>
        <w:t>一</w:t>
      </w:r>
      <w:proofErr w:type="gramEnd"/>
      <w:r w:rsidRPr="00185677">
        <w:rPr>
          <w:rFonts w:hint="eastAsia"/>
          <w:b/>
        </w:rPr>
        <w:t>：进入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查看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设置三层以太网接口</w:t>
      </w:r>
    </w:p>
    <w:p w14:paraId="5DB91856" w14:textId="77777777" w:rsidR="00CE70F0" w:rsidRDefault="00CE70F0"/>
    <w:p w14:paraId="20E796BA" w14:textId="77777777" w:rsidR="00CE70F0" w:rsidRPr="004E4EFE" w:rsidRDefault="00090BE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1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 w:rsidRPr="004E4EFE">
        <w:rPr>
          <w:rFonts w:hint="eastAsia"/>
          <w:color w:val="FF0000"/>
          <w:sz w:val="24"/>
          <w:szCs w:val="24"/>
        </w:rPr>
        <w:t>Router1</w:t>
      </w:r>
    </w:p>
    <w:p w14:paraId="6F8E1E3B" w14:textId="77777777" w:rsidR="00055ADF" w:rsidRDefault="00AE2C48">
      <w:r>
        <w:rPr>
          <w:rFonts w:hint="eastAsia"/>
        </w:rPr>
        <w:t>#</w:t>
      </w:r>
      <w:r>
        <w:rPr>
          <w:rFonts w:hint="eastAsia"/>
        </w:rPr>
        <w:t>进入</w:t>
      </w:r>
      <w:bookmarkStart w:id="0" w:name="_Hlk201866798"/>
      <w:r>
        <w:rPr>
          <w:rFonts w:hint="eastAsia"/>
        </w:rPr>
        <w:t>GE0/0</w:t>
      </w:r>
      <w:bookmarkEnd w:id="0"/>
      <w:r>
        <w:rPr>
          <w:rFonts w:hint="eastAsia"/>
        </w:rPr>
        <w:t>接口视图</w:t>
      </w:r>
    </w:p>
    <w:p w14:paraId="3A2AB445" w14:textId="77777777" w:rsidR="00DA35E3" w:rsidRDefault="0051186E" w:rsidP="0051186E">
      <w:r>
        <w:t>[H3</w:t>
      </w:r>
      <w:proofErr w:type="gramStart"/>
      <w:r>
        <w:t>C]interface</w:t>
      </w:r>
      <w:proofErr w:type="gramEnd"/>
      <w:r>
        <w:t xml:space="preserve"> GigabitEthernet0/0       </w:t>
      </w:r>
    </w:p>
    <w:p w14:paraId="13529835" w14:textId="77777777" w:rsidR="0051186E" w:rsidRDefault="00DA35E3" w:rsidP="0051186E">
      <w:r>
        <w:rPr>
          <w:rFonts w:hint="eastAsia"/>
        </w:rPr>
        <w:t>#</w:t>
      </w:r>
      <w:r>
        <w:rPr>
          <w:rFonts w:hint="eastAsia"/>
        </w:rPr>
        <w:t>开启</w:t>
      </w:r>
      <w:r w:rsidR="00036C3C">
        <w:rPr>
          <w:rFonts w:hint="eastAsia"/>
        </w:rPr>
        <w:t>接口</w:t>
      </w:r>
      <w:r w:rsidR="00023A9C">
        <w:rPr>
          <w:rFonts w:hint="eastAsia"/>
        </w:rPr>
        <w:t>（注意观察</w:t>
      </w:r>
      <w:r w:rsidR="00023A9C">
        <w:rPr>
          <w:rFonts w:hint="eastAsia"/>
        </w:rPr>
        <w:t>MSR26-30</w:t>
      </w:r>
      <w:r w:rsidR="00023A9C">
        <w:rPr>
          <w:rFonts w:hint="eastAsia"/>
        </w:rPr>
        <w:t>的接口工作状态指示灯）</w:t>
      </w:r>
    </w:p>
    <w:p w14:paraId="62A5D443" w14:textId="77777777" w:rsidR="00D95E72" w:rsidRDefault="0051186E" w:rsidP="00D95E72">
      <w:r>
        <w:t>[H3C-GigabitEthernet0/</w:t>
      </w:r>
      <w:proofErr w:type="gramStart"/>
      <w:r>
        <w:t>0]undo</w:t>
      </w:r>
      <w:proofErr w:type="gramEnd"/>
      <w:r>
        <w:t xml:space="preserve"> shutdown</w:t>
      </w:r>
    </w:p>
    <w:p w14:paraId="0ECCF239" w14:textId="77777777" w:rsidR="00D95B2D" w:rsidRDefault="00D95B2D" w:rsidP="00D95E72">
      <w:r>
        <w:t>………</w:t>
      </w:r>
      <w:r>
        <w:rPr>
          <w:rFonts w:hint="eastAsia"/>
        </w:rPr>
        <w:t>（省略显示内容）</w:t>
      </w:r>
    </w:p>
    <w:p w14:paraId="34895204" w14:textId="37BAED53" w:rsidR="004D3F3C" w:rsidRPr="004D3F3C" w:rsidRDefault="004D3F3C" w:rsidP="00D95E72">
      <w:r w:rsidRPr="004D3F3C">
        <w:rPr>
          <w:noProof/>
        </w:rPr>
        <w:drawing>
          <wp:anchor distT="0" distB="0" distL="114300" distR="114300" simplePos="0" relativeHeight="251669504" behindDoc="0" locked="0" layoutInCell="1" allowOverlap="1" wp14:anchorId="192F622B" wp14:editId="49D5DD5E">
            <wp:simplePos x="0" y="0"/>
            <wp:positionH relativeFrom="column">
              <wp:posOffset>0</wp:posOffset>
            </wp:positionH>
            <wp:positionV relativeFrom="paragraph">
              <wp:posOffset>193040</wp:posOffset>
            </wp:positionV>
            <wp:extent cx="5274310" cy="3738245"/>
            <wp:effectExtent l="0" t="0" r="2540" b="0"/>
            <wp:wrapSquare wrapText="bothSides"/>
            <wp:docPr id="13755054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505404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7752D0D" w14:textId="77777777" w:rsidR="00262412" w:rsidRDefault="00262412" w:rsidP="00D95E72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F503D3">
        <w:rPr>
          <w:rFonts w:hint="eastAsia"/>
        </w:rPr>
        <w:t>及掩码</w:t>
      </w:r>
    </w:p>
    <w:p w14:paraId="154E3C58" w14:textId="77777777" w:rsidR="00D95E72" w:rsidRDefault="00D95E72" w:rsidP="00D95E72">
      <w:r>
        <w:t>[H3C-GigabitEthernet0</w:t>
      </w:r>
      <w:r w:rsidR="00D974F0">
        <w:t>/</w:t>
      </w:r>
      <w:proofErr w:type="gramStart"/>
      <w:r w:rsidR="00D974F0">
        <w:t>0]ip</w:t>
      </w:r>
      <w:proofErr w:type="gramEnd"/>
      <w:r w:rsidR="00D974F0">
        <w:t xml:space="preserve"> address 192.168.0.1 24  </w:t>
      </w:r>
    </w:p>
    <w:p w14:paraId="2DF3D15A" w14:textId="342AEC2F" w:rsidR="004D3F3C" w:rsidRDefault="004D3F3C" w:rsidP="00D95E72">
      <w:r w:rsidRPr="004D3F3C">
        <w:rPr>
          <w:noProof/>
        </w:rPr>
        <w:drawing>
          <wp:anchor distT="0" distB="0" distL="114300" distR="114300" simplePos="0" relativeHeight="251671552" behindDoc="0" locked="0" layoutInCell="1" allowOverlap="1" wp14:anchorId="6DB38AE2" wp14:editId="1BE3E8B4">
            <wp:simplePos x="0" y="0"/>
            <wp:positionH relativeFrom="column">
              <wp:posOffset>0</wp:posOffset>
            </wp:positionH>
            <wp:positionV relativeFrom="paragraph">
              <wp:posOffset>193040</wp:posOffset>
            </wp:positionV>
            <wp:extent cx="5274310" cy="1238885"/>
            <wp:effectExtent l="0" t="0" r="2540" b="0"/>
            <wp:wrapSquare wrapText="bothSides"/>
            <wp:docPr id="17364358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43589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56DAFAB" w14:textId="77777777" w:rsidR="00B2377E" w:rsidRDefault="00B2377E" w:rsidP="00B2377E">
      <w:r>
        <w:rPr>
          <w:rFonts w:hint="eastAsia"/>
        </w:rPr>
        <w:t>#</w:t>
      </w:r>
      <w:bookmarkStart w:id="1" w:name="_Hlk201866868"/>
      <w:r w:rsidR="002D2702">
        <w:rPr>
          <w:rFonts w:hint="eastAsia"/>
        </w:rPr>
        <w:t>查看</w:t>
      </w:r>
      <w:r>
        <w:rPr>
          <w:rFonts w:hint="eastAsia"/>
        </w:rPr>
        <w:t>GE0/0</w:t>
      </w:r>
      <w:r w:rsidR="00FF7474">
        <w:rPr>
          <w:rFonts w:hint="eastAsia"/>
        </w:rPr>
        <w:t>的配置信息</w:t>
      </w:r>
      <w:bookmarkEnd w:id="1"/>
    </w:p>
    <w:p w14:paraId="0BF919B4" w14:textId="77777777" w:rsidR="00B2377E" w:rsidRDefault="00B2377E" w:rsidP="00B2377E">
      <w:r w:rsidRPr="00871871">
        <w:t>[H3C-GigabitEthernet0/</w:t>
      </w:r>
      <w:proofErr w:type="gramStart"/>
      <w:r w:rsidR="007B50AC">
        <w:rPr>
          <w:rFonts w:hint="eastAsia"/>
        </w:rPr>
        <w:t>0</w:t>
      </w:r>
      <w:r w:rsidRPr="00871871">
        <w:t>]disp</w:t>
      </w:r>
      <w:r w:rsidR="007B50AC">
        <w:t>lay</w:t>
      </w:r>
      <w:proofErr w:type="gramEnd"/>
      <w:r w:rsidR="007B50AC">
        <w:t xml:space="preserve"> interface GigabitEthernet0/</w:t>
      </w:r>
      <w:r w:rsidR="007B50AC">
        <w:rPr>
          <w:rFonts w:hint="eastAsia"/>
        </w:rPr>
        <w:t>0</w:t>
      </w:r>
    </w:p>
    <w:p w14:paraId="2C529837" w14:textId="477F1004" w:rsidR="004D3F3C" w:rsidRDefault="007C2CE0" w:rsidP="00B2377E">
      <w:r w:rsidRPr="007C2CE0"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70964CCE" wp14:editId="510D757E">
            <wp:simplePos x="0" y="0"/>
            <wp:positionH relativeFrom="column">
              <wp:posOffset>0</wp:posOffset>
            </wp:positionH>
            <wp:positionV relativeFrom="paragraph">
              <wp:posOffset>199390</wp:posOffset>
            </wp:positionV>
            <wp:extent cx="5274310" cy="3231515"/>
            <wp:effectExtent l="0" t="0" r="2540" b="6985"/>
            <wp:wrapSquare wrapText="bothSides"/>
            <wp:docPr id="6945621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456212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15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E5BB520" w14:textId="77777777" w:rsidR="00B2377E" w:rsidRDefault="00B2377E" w:rsidP="00B2377E">
      <w:r>
        <w:t>………</w:t>
      </w:r>
      <w:r>
        <w:rPr>
          <w:rFonts w:hint="eastAsia"/>
        </w:rPr>
        <w:t>（省略显示内容）</w:t>
      </w:r>
    </w:p>
    <w:p w14:paraId="4F40894E" w14:textId="77777777" w:rsidR="0025615C" w:rsidRPr="00B2377E" w:rsidRDefault="00306E56" w:rsidP="00D95E72">
      <w:r w:rsidRPr="00306E56">
        <w:t>[H3C-GigabitEthernet0/</w:t>
      </w:r>
      <w:proofErr w:type="gramStart"/>
      <w:r w:rsidRPr="00306E56">
        <w:t>0]quit</w:t>
      </w:r>
      <w:proofErr w:type="gramEnd"/>
    </w:p>
    <w:p w14:paraId="79E058C3" w14:textId="77777777" w:rsidR="002E0E4B" w:rsidRDefault="00C84113" w:rsidP="00D95E72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14:paraId="2EBA3278" w14:textId="77777777" w:rsidR="002E0E4B" w:rsidRDefault="002E0E4B" w:rsidP="002E0E4B">
      <w:r>
        <w:t>[H3</w:t>
      </w:r>
      <w:proofErr w:type="gramStart"/>
      <w:r>
        <w:t>C]interface</w:t>
      </w:r>
      <w:proofErr w:type="gramEnd"/>
      <w:r>
        <w:t xml:space="preserve"> GigabitEthernet0/1                      </w:t>
      </w:r>
    </w:p>
    <w:p w14:paraId="382EE25D" w14:textId="77777777"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开启接口</w:t>
      </w:r>
    </w:p>
    <w:p w14:paraId="79AEC92C" w14:textId="77777777" w:rsidR="003A67A0" w:rsidRDefault="002E0E4B" w:rsidP="0051186E">
      <w:r>
        <w:t>[H3C-GigabitEthernet0/</w:t>
      </w:r>
      <w:proofErr w:type="gramStart"/>
      <w:r>
        <w:t>1]undo</w:t>
      </w:r>
      <w:proofErr w:type="gramEnd"/>
      <w:r>
        <w:t xml:space="preserve"> shutdown</w:t>
      </w:r>
    </w:p>
    <w:p w14:paraId="41689073" w14:textId="77777777" w:rsidR="0051186E" w:rsidRDefault="003A67A0" w:rsidP="0051186E">
      <w:r>
        <w:t>………</w:t>
      </w:r>
      <w:r>
        <w:rPr>
          <w:rFonts w:hint="eastAsia"/>
        </w:rPr>
        <w:t>（省略显示内容）</w:t>
      </w:r>
    </w:p>
    <w:p w14:paraId="637A622B" w14:textId="77777777"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14:paraId="6914F604" w14:textId="77777777" w:rsidR="0051186E" w:rsidRDefault="0051186E" w:rsidP="0051186E">
      <w:r>
        <w:t>[H3C-GigabitEthernet0/</w:t>
      </w:r>
      <w:proofErr w:type="gramStart"/>
      <w:r>
        <w:t>1]ip</w:t>
      </w:r>
      <w:proofErr w:type="gramEnd"/>
      <w:r>
        <w:t xml:space="preserve"> address 192.168.1.1 24</w:t>
      </w:r>
    </w:p>
    <w:p w14:paraId="642EF4F5" w14:textId="77777777" w:rsidR="0025615C" w:rsidRPr="00060408" w:rsidRDefault="00060408" w:rsidP="0051186E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14:paraId="78783E5B" w14:textId="77777777" w:rsidR="003E765E" w:rsidRDefault="00871871" w:rsidP="0051186E">
      <w:r w:rsidRPr="00871871">
        <w:t>[H3C-GigabitEthernet0/</w:t>
      </w:r>
      <w:proofErr w:type="gramStart"/>
      <w:r w:rsidRPr="00871871">
        <w:t>1]display</w:t>
      </w:r>
      <w:proofErr w:type="gramEnd"/>
      <w:r w:rsidRPr="00871871">
        <w:t xml:space="preserve"> interface GigabitEthernet0/1</w:t>
      </w:r>
    </w:p>
    <w:p w14:paraId="37FD23B8" w14:textId="77777777" w:rsidR="00871871" w:rsidRDefault="00871871" w:rsidP="0051186E">
      <w:r>
        <w:t>………</w:t>
      </w:r>
      <w:r w:rsidR="001E2907">
        <w:rPr>
          <w:rFonts w:hint="eastAsia"/>
        </w:rPr>
        <w:t>（省略显示内容）</w:t>
      </w:r>
    </w:p>
    <w:p w14:paraId="4883232D" w14:textId="40CDA20F" w:rsidR="007C2CE0" w:rsidRDefault="007C2CE0" w:rsidP="0051186E">
      <w:r w:rsidRPr="007C2CE0">
        <w:rPr>
          <w:noProof/>
        </w:rPr>
        <w:drawing>
          <wp:anchor distT="0" distB="0" distL="114300" distR="114300" simplePos="0" relativeHeight="251675648" behindDoc="0" locked="0" layoutInCell="1" allowOverlap="1" wp14:anchorId="2BCEF949" wp14:editId="3E3E2536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3681095"/>
            <wp:effectExtent l="0" t="0" r="2540" b="0"/>
            <wp:wrapSquare wrapText="bothSides"/>
            <wp:docPr id="2373960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39601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10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5500AA9" w14:textId="77777777" w:rsidR="00871871" w:rsidRDefault="00060408" w:rsidP="0051186E">
      <w:r>
        <w:rPr>
          <w:rFonts w:hint="eastAsia"/>
        </w:rPr>
        <w:lastRenderedPageBreak/>
        <w:t>#</w:t>
      </w:r>
      <w:r w:rsidR="001231AF"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14:paraId="6AB5AD70" w14:textId="77777777" w:rsidR="003E765E" w:rsidRDefault="003E765E" w:rsidP="003E765E">
      <w:r>
        <w:t>[H3</w:t>
      </w:r>
      <w:proofErr w:type="gramStart"/>
      <w:r>
        <w:t>C]display</w:t>
      </w:r>
      <w:proofErr w:type="gramEnd"/>
      <w:r>
        <w:t xml:space="preserve"> interface GigabitEthernet</w:t>
      </w:r>
    </w:p>
    <w:p w14:paraId="56CB9CCB" w14:textId="77777777"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14:paraId="5C4B024B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14:paraId="44A3DC53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14:paraId="5D483744" w14:textId="77777777" w:rsidR="003E765E" w:rsidRDefault="003E765E" w:rsidP="003E765E">
      <w:r>
        <w:t>Description: GigabitEthernet0/0 Interface</w:t>
      </w:r>
    </w:p>
    <w:p w14:paraId="367D00BF" w14:textId="77777777" w:rsidR="003E765E" w:rsidRDefault="003E765E" w:rsidP="003E765E">
      <w:r>
        <w:t>Bandwidth: 1000000kbps</w:t>
      </w:r>
    </w:p>
    <w:p w14:paraId="74927F71" w14:textId="77777777" w:rsidR="003E765E" w:rsidRDefault="003E765E" w:rsidP="003E765E">
      <w:r>
        <w:t>Maximum Transmit Unit: 1500</w:t>
      </w:r>
    </w:p>
    <w:p w14:paraId="33300D02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0.1/24 Primary</w:t>
      </w:r>
    </w:p>
    <w:p w14:paraId="556FE269" w14:textId="77777777" w:rsidR="003E765E" w:rsidRDefault="003E765E" w:rsidP="003E765E">
      <w:r>
        <w:t xml:space="preserve">IP Packet Frame </w:t>
      </w:r>
      <w:proofErr w:type="gramStart"/>
      <w:r>
        <w:t>Type:PKTFMT</w:t>
      </w:r>
      <w:proofErr w:type="gramEnd"/>
      <w:r>
        <w:t>_ETHNT_2, Hardware Address: 70f9-6d70-1f04</w:t>
      </w:r>
    </w:p>
    <w:p w14:paraId="404DCA6F" w14:textId="77777777" w:rsidR="003E765E" w:rsidRDefault="003E765E" w:rsidP="003E765E">
      <w:r>
        <w:t xml:space="preserve">IPv6 Packet Frame </w:t>
      </w:r>
      <w:proofErr w:type="gramStart"/>
      <w:r>
        <w:t>Type:PKTFMT</w:t>
      </w:r>
      <w:proofErr w:type="gramEnd"/>
      <w:r>
        <w:t>_ETHNT_2, Hardware Address: 70f9-6d70-1f04</w:t>
      </w:r>
    </w:p>
    <w:p w14:paraId="035BDA92" w14:textId="77777777" w:rsidR="003E765E" w:rsidRDefault="003E765E" w:rsidP="003E765E">
      <w:r>
        <w:t>Media type: twisted pair, loopback: not set, promiscuous mode: not set</w:t>
      </w:r>
    </w:p>
    <w:p w14:paraId="75DCC922" w14:textId="77777777" w:rsidR="003E765E" w:rsidRDefault="003E765E" w:rsidP="003E765E">
      <w:r>
        <w:t>………</w:t>
      </w:r>
    </w:p>
    <w:p w14:paraId="321D231A" w14:textId="77777777" w:rsidR="003E765E" w:rsidRDefault="003E765E" w:rsidP="003E765E"/>
    <w:p w14:paraId="22D858C4" w14:textId="77777777"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14:paraId="60D21325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14:paraId="76355844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14:paraId="77882322" w14:textId="77777777" w:rsidR="003E765E" w:rsidRDefault="003E765E" w:rsidP="003E765E">
      <w:r>
        <w:t>Description: GigabitEthernet0/1 Interface</w:t>
      </w:r>
    </w:p>
    <w:p w14:paraId="3CB8C810" w14:textId="77777777" w:rsidR="003E765E" w:rsidRDefault="003E765E" w:rsidP="003E765E">
      <w:r>
        <w:t>Bandwidth: 1000000kbps</w:t>
      </w:r>
    </w:p>
    <w:p w14:paraId="17DFD945" w14:textId="77777777" w:rsidR="003E765E" w:rsidRDefault="003E765E" w:rsidP="003E765E">
      <w:r>
        <w:t>Maximum Transmit Unit: 1500</w:t>
      </w:r>
    </w:p>
    <w:p w14:paraId="019EDC2D" w14:textId="77777777"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1.1/24 Primary</w:t>
      </w:r>
    </w:p>
    <w:p w14:paraId="46714EFD" w14:textId="77777777" w:rsidR="003E765E" w:rsidRDefault="003E765E" w:rsidP="003E765E">
      <w:r>
        <w:t xml:space="preserve">IP Packet Frame </w:t>
      </w:r>
      <w:proofErr w:type="gramStart"/>
      <w:r>
        <w:t>Type:PKTFMT</w:t>
      </w:r>
      <w:proofErr w:type="gramEnd"/>
      <w:r>
        <w:t>_ETHNT_2, Hardware Address: 70f9-6d70-1f05</w:t>
      </w:r>
    </w:p>
    <w:p w14:paraId="03F012F0" w14:textId="77777777" w:rsidR="003E765E" w:rsidRDefault="003E765E" w:rsidP="003E765E">
      <w:r>
        <w:t xml:space="preserve">IPv6 Packet Frame </w:t>
      </w:r>
      <w:proofErr w:type="gramStart"/>
      <w:r>
        <w:t>Type:PKTFMT</w:t>
      </w:r>
      <w:proofErr w:type="gramEnd"/>
      <w:r>
        <w:t>_ETHNT_2, Hardware Address: 70f9-6d70-1f05</w:t>
      </w:r>
    </w:p>
    <w:p w14:paraId="2C1323A8" w14:textId="77777777" w:rsidR="003E765E" w:rsidRDefault="003E765E" w:rsidP="003E765E">
      <w:r>
        <w:t>Media type: twisted pair, loopback: not set, promiscuous mode: not set</w:t>
      </w:r>
    </w:p>
    <w:p w14:paraId="754BACC9" w14:textId="77777777" w:rsidR="003E765E" w:rsidRDefault="003E765E" w:rsidP="003E765E">
      <w:r>
        <w:t>………</w:t>
      </w:r>
    </w:p>
    <w:p w14:paraId="7330832B" w14:textId="77777777" w:rsidR="004E4EFE" w:rsidRDefault="00090BE0" w:rsidP="003E765E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2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>
        <w:rPr>
          <w:rFonts w:hint="eastAsia"/>
          <w:color w:val="FF0000"/>
          <w:sz w:val="24"/>
          <w:szCs w:val="24"/>
        </w:rPr>
        <w:t>Router2</w:t>
      </w:r>
    </w:p>
    <w:p w14:paraId="2CDE7107" w14:textId="19A6AFA1" w:rsidR="007C2CE0" w:rsidRDefault="007C2CE0" w:rsidP="003E765E">
      <w:pPr>
        <w:rPr>
          <w:color w:val="FF0000"/>
          <w:sz w:val="24"/>
          <w:szCs w:val="24"/>
        </w:rPr>
      </w:pPr>
      <w:r w:rsidRPr="007C2CE0">
        <w:rPr>
          <w:noProof/>
          <w:color w:val="FF0000"/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2AAC8370" wp14:editId="373B3242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2967355"/>
            <wp:effectExtent l="0" t="0" r="2540" b="4445"/>
            <wp:wrapSquare wrapText="bothSides"/>
            <wp:docPr id="146802772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802772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724F50B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0</w:t>
      </w:r>
      <w:r>
        <w:rPr>
          <w:rFonts w:hint="eastAsia"/>
        </w:rPr>
        <w:t>接口视图</w:t>
      </w:r>
    </w:p>
    <w:p w14:paraId="4FD97A8A" w14:textId="77777777" w:rsidR="006438B5" w:rsidRDefault="006438B5" w:rsidP="006438B5">
      <w:r>
        <w:t>[H3</w:t>
      </w:r>
      <w:proofErr w:type="gramStart"/>
      <w:r>
        <w:t>C]interface</w:t>
      </w:r>
      <w:proofErr w:type="gramEnd"/>
      <w:r>
        <w:t xml:space="preserve"> GigabitEthernet0/0       </w:t>
      </w:r>
    </w:p>
    <w:p w14:paraId="653EEE47" w14:textId="77777777" w:rsidR="006438B5" w:rsidRDefault="006438B5" w:rsidP="006438B5">
      <w:r>
        <w:rPr>
          <w:rFonts w:hint="eastAsia"/>
        </w:rPr>
        <w:lastRenderedPageBreak/>
        <w:t>#</w:t>
      </w:r>
      <w:r>
        <w:rPr>
          <w:rFonts w:hint="eastAsia"/>
        </w:rPr>
        <w:t>开启接口</w:t>
      </w:r>
    </w:p>
    <w:p w14:paraId="3A47F415" w14:textId="77777777" w:rsidR="006438B5" w:rsidRDefault="006438B5" w:rsidP="006438B5">
      <w:r>
        <w:t>[H3C-GigabitEthernet0/</w:t>
      </w:r>
      <w:proofErr w:type="gramStart"/>
      <w:r>
        <w:t>0]undo</w:t>
      </w:r>
      <w:proofErr w:type="gramEnd"/>
      <w:r>
        <w:t xml:space="preserve"> shutdown                     </w:t>
      </w:r>
    </w:p>
    <w:p w14:paraId="756B9EBF" w14:textId="77777777" w:rsidR="006438B5" w:rsidRPr="00D95B2D" w:rsidRDefault="006438B5" w:rsidP="006438B5">
      <w:r>
        <w:t>………</w:t>
      </w:r>
      <w:r>
        <w:rPr>
          <w:rFonts w:hint="eastAsia"/>
        </w:rPr>
        <w:t>（省略显示内容）</w:t>
      </w:r>
    </w:p>
    <w:p w14:paraId="3CB5EC6A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14:paraId="2A3B6F0F" w14:textId="77777777" w:rsidR="006438B5" w:rsidRDefault="006438B5" w:rsidP="006438B5">
      <w:r>
        <w:t>[H3C-GigabitEthernet0/</w:t>
      </w:r>
      <w:proofErr w:type="gramStart"/>
      <w:r>
        <w:t>0]ip</w:t>
      </w:r>
      <w:proofErr w:type="gramEnd"/>
      <w:r>
        <w:t xml:space="preserve"> address 192.168.</w:t>
      </w:r>
      <w:r>
        <w:rPr>
          <w:rFonts w:hint="eastAsia"/>
        </w:rPr>
        <w:t>2</w:t>
      </w:r>
      <w:r>
        <w:t xml:space="preserve">.1 24  </w:t>
      </w:r>
    </w:p>
    <w:p w14:paraId="4520500A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的配置信息</w:t>
      </w:r>
    </w:p>
    <w:p w14:paraId="03AB7551" w14:textId="77777777" w:rsidR="006438B5" w:rsidRDefault="006438B5" w:rsidP="006438B5">
      <w:r w:rsidRPr="00871871">
        <w:t>[H3C-GigabitEthernet0/</w:t>
      </w:r>
      <w:proofErr w:type="gramStart"/>
      <w:r>
        <w:rPr>
          <w:rFonts w:hint="eastAsia"/>
        </w:rPr>
        <w:t>0</w:t>
      </w:r>
      <w:r w:rsidRPr="00871871">
        <w:t>]disp</w:t>
      </w:r>
      <w:r>
        <w:t>lay</w:t>
      </w:r>
      <w:proofErr w:type="gramEnd"/>
      <w:r>
        <w:t xml:space="preserve"> interface GigabitEthernet0/</w:t>
      </w:r>
      <w:r>
        <w:rPr>
          <w:rFonts w:hint="eastAsia"/>
        </w:rPr>
        <w:t>0</w:t>
      </w:r>
    </w:p>
    <w:p w14:paraId="63C04432" w14:textId="77777777"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14:paraId="62050C9A" w14:textId="77777777" w:rsidR="006438B5" w:rsidRPr="00B2377E" w:rsidRDefault="006438B5" w:rsidP="006438B5">
      <w:r w:rsidRPr="00306E56">
        <w:t>[H3C-GigabitEthernet0/</w:t>
      </w:r>
      <w:proofErr w:type="gramStart"/>
      <w:r w:rsidRPr="00306E56">
        <w:t>0]quit</w:t>
      </w:r>
      <w:proofErr w:type="gramEnd"/>
    </w:p>
    <w:p w14:paraId="76C152FF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14:paraId="719A05C8" w14:textId="77777777" w:rsidR="006438B5" w:rsidRDefault="006438B5" w:rsidP="006438B5">
      <w:r>
        <w:t>[H3</w:t>
      </w:r>
      <w:proofErr w:type="gramStart"/>
      <w:r>
        <w:t>C]interface</w:t>
      </w:r>
      <w:proofErr w:type="gramEnd"/>
      <w:r>
        <w:t xml:space="preserve"> GigabitEthernet0/1                      </w:t>
      </w:r>
    </w:p>
    <w:p w14:paraId="3CDCC151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开启接口</w:t>
      </w:r>
    </w:p>
    <w:p w14:paraId="7BF11D69" w14:textId="77777777" w:rsidR="006438B5" w:rsidRDefault="006438B5" w:rsidP="006438B5">
      <w:r>
        <w:t>[H3C-GigabitEthernet0/</w:t>
      </w:r>
      <w:proofErr w:type="gramStart"/>
      <w:r>
        <w:t>1]undo</w:t>
      </w:r>
      <w:proofErr w:type="gramEnd"/>
      <w:r>
        <w:t xml:space="preserve"> shutdown </w:t>
      </w:r>
    </w:p>
    <w:p w14:paraId="6C022EF1" w14:textId="77777777"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14:paraId="2ACFBFAD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14:paraId="6F72010F" w14:textId="039F8773" w:rsidR="007C2CE0" w:rsidRDefault="006438B5" w:rsidP="006438B5">
      <w:r>
        <w:t>[H3C-GigabitEthernet0/</w:t>
      </w:r>
      <w:proofErr w:type="gramStart"/>
      <w:r>
        <w:t>1]</w:t>
      </w:r>
      <w:proofErr w:type="spellStart"/>
      <w:r>
        <w:t>ip</w:t>
      </w:r>
      <w:proofErr w:type="spellEnd"/>
      <w:proofErr w:type="gramEnd"/>
      <w:r>
        <w:t xml:space="preserve"> address </w:t>
      </w:r>
      <w:proofErr w:type="gramStart"/>
      <w:r>
        <w:t>192.168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 </w:t>
      </w:r>
      <w:r>
        <w:t>24</w:t>
      </w:r>
      <w:proofErr w:type="gramEnd"/>
    </w:p>
    <w:p w14:paraId="32A25195" w14:textId="77777777" w:rsidR="006438B5" w:rsidRPr="00060408" w:rsidRDefault="006438B5" w:rsidP="006438B5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14:paraId="18209A12" w14:textId="77777777" w:rsidR="006438B5" w:rsidRDefault="006438B5" w:rsidP="006438B5">
      <w:r w:rsidRPr="00871871">
        <w:t>[H3C-GigabitEthernet0/</w:t>
      </w:r>
      <w:proofErr w:type="gramStart"/>
      <w:r w:rsidRPr="00871871">
        <w:t>1]display</w:t>
      </w:r>
      <w:proofErr w:type="gramEnd"/>
      <w:r w:rsidRPr="00871871">
        <w:t xml:space="preserve"> interface GigabitEthernet0/1</w:t>
      </w:r>
    </w:p>
    <w:p w14:paraId="35C36F52" w14:textId="77777777"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14:paraId="408FC7F0" w14:textId="6931AB98" w:rsidR="007C2CE0" w:rsidRDefault="007C2CE0" w:rsidP="006438B5">
      <w:r w:rsidRPr="007C2CE0">
        <w:rPr>
          <w:noProof/>
        </w:rPr>
        <w:drawing>
          <wp:anchor distT="0" distB="0" distL="114300" distR="114300" simplePos="0" relativeHeight="251679744" behindDoc="0" locked="0" layoutInCell="1" allowOverlap="1" wp14:anchorId="3190C7DA" wp14:editId="1A4FC3AC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3075940"/>
            <wp:effectExtent l="0" t="0" r="2540" b="0"/>
            <wp:wrapSquare wrapText="bothSides"/>
            <wp:docPr id="20478744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787444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5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925AE8" w14:textId="77777777"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14:paraId="7AB64002" w14:textId="77777777" w:rsidR="006438B5" w:rsidRDefault="006438B5" w:rsidP="006438B5">
      <w:r>
        <w:t>[H3</w:t>
      </w:r>
      <w:proofErr w:type="gramStart"/>
      <w:r>
        <w:t>C]display</w:t>
      </w:r>
      <w:proofErr w:type="gramEnd"/>
      <w:r>
        <w:t xml:space="preserve"> interface GigabitEthernet</w:t>
      </w:r>
    </w:p>
    <w:p w14:paraId="3CC282BD" w14:textId="77777777"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14:paraId="0D1E69CD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14:paraId="62CD887B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14:paraId="01F9BA91" w14:textId="77777777" w:rsidR="006438B5" w:rsidRDefault="006438B5" w:rsidP="006438B5">
      <w:r>
        <w:t>Description: GigabitEthernet0/0 Interface</w:t>
      </w:r>
    </w:p>
    <w:p w14:paraId="64770505" w14:textId="77777777" w:rsidR="006438B5" w:rsidRDefault="006438B5" w:rsidP="006438B5">
      <w:r>
        <w:t>Bandwidth: 1000000kbps</w:t>
      </w:r>
    </w:p>
    <w:p w14:paraId="45088170" w14:textId="77777777" w:rsidR="006438B5" w:rsidRDefault="006438B5" w:rsidP="006438B5">
      <w:r>
        <w:t>Maximum Transmit Unit: 1500</w:t>
      </w:r>
    </w:p>
    <w:p w14:paraId="725A7063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</w:t>
      </w:r>
      <w:r>
        <w:rPr>
          <w:rFonts w:hint="eastAsia"/>
          <w:b/>
        </w:rPr>
        <w:t>2</w:t>
      </w:r>
      <w:r w:rsidRPr="000E2648">
        <w:rPr>
          <w:b/>
        </w:rPr>
        <w:t>.1/24 Primary</w:t>
      </w:r>
    </w:p>
    <w:p w14:paraId="129689D7" w14:textId="77777777" w:rsidR="006438B5" w:rsidRDefault="006438B5" w:rsidP="006438B5">
      <w:r>
        <w:lastRenderedPageBreak/>
        <w:t>………</w:t>
      </w:r>
    </w:p>
    <w:p w14:paraId="3432CAF5" w14:textId="77777777" w:rsidR="006438B5" w:rsidRDefault="006438B5" w:rsidP="006438B5"/>
    <w:p w14:paraId="1BA0E848" w14:textId="77777777"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14:paraId="06FBCC61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14:paraId="04DC5DE3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14:paraId="150A8D3B" w14:textId="77777777" w:rsidR="006438B5" w:rsidRDefault="006438B5" w:rsidP="006438B5">
      <w:r>
        <w:t>Description: GigabitEthernet0/1 Interface</w:t>
      </w:r>
    </w:p>
    <w:p w14:paraId="50D8DA03" w14:textId="77777777" w:rsidR="006438B5" w:rsidRDefault="006438B5" w:rsidP="006438B5">
      <w:r>
        <w:t>Bandwidth: 1000000kbps</w:t>
      </w:r>
    </w:p>
    <w:p w14:paraId="2A308D2B" w14:textId="77777777" w:rsidR="006438B5" w:rsidRDefault="006438B5" w:rsidP="006438B5">
      <w:r>
        <w:t>Maximum Transmit Unit: 1500</w:t>
      </w:r>
    </w:p>
    <w:p w14:paraId="23A46990" w14:textId="77777777"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1.</w:t>
      </w:r>
      <w:r>
        <w:rPr>
          <w:rFonts w:hint="eastAsia"/>
          <w:b/>
        </w:rPr>
        <w:t>2</w:t>
      </w:r>
      <w:r w:rsidRPr="000E2648">
        <w:rPr>
          <w:b/>
        </w:rPr>
        <w:t>/24 Primary</w:t>
      </w:r>
    </w:p>
    <w:p w14:paraId="757282F7" w14:textId="77777777" w:rsidR="006438B5" w:rsidRDefault="006438B5" w:rsidP="006438B5">
      <w:r>
        <w:t>………</w:t>
      </w:r>
    </w:p>
    <w:p w14:paraId="502600A0" w14:textId="713FEE4A" w:rsidR="007C2CE0" w:rsidRDefault="007C2CE0" w:rsidP="006438B5">
      <w:pPr>
        <w:rPr>
          <w:color w:val="FF0000"/>
          <w:sz w:val="24"/>
          <w:szCs w:val="24"/>
        </w:rPr>
      </w:pPr>
      <w:r w:rsidRPr="007C2CE0">
        <w:rPr>
          <w:noProof/>
          <w:color w:val="FF0000"/>
          <w:sz w:val="24"/>
          <w:szCs w:val="24"/>
        </w:rPr>
        <w:drawing>
          <wp:anchor distT="0" distB="0" distL="114300" distR="114300" simplePos="0" relativeHeight="251681792" behindDoc="0" locked="0" layoutInCell="1" allowOverlap="1" wp14:anchorId="3CA57BED" wp14:editId="3390146E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2858770"/>
            <wp:effectExtent l="0" t="0" r="2540" b="0"/>
            <wp:wrapSquare wrapText="bothSides"/>
            <wp:docPr id="18919448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194487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8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5172CC6" w14:textId="77777777" w:rsidR="00EB5AE2" w:rsidRDefault="001E2C82" w:rsidP="001E2C82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二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配置</w:t>
      </w:r>
      <w:r w:rsidR="007E59BA">
        <w:rPr>
          <w:rFonts w:hint="eastAsia"/>
          <w:b/>
        </w:rPr>
        <w:t xml:space="preserve">HP-PC1 </w:t>
      </w:r>
      <w:r w:rsidR="007E59BA">
        <w:rPr>
          <w:rFonts w:hint="eastAsia"/>
          <w:b/>
        </w:rPr>
        <w:t>、</w:t>
      </w:r>
      <w:r w:rsidR="007E59BA">
        <w:rPr>
          <w:rFonts w:hint="eastAsia"/>
          <w:b/>
        </w:rPr>
        <w:t>HP-PC2</w:t>
      </w:r>
      <w:r w:rsidR="007E59BA">
        <w:rPr>
          <w:rFonts w:hint="eastAsia"/>
          <w:b/>
        </w:rPr>
        <w:t>的</w:t>
      </w:r>
      <w:r w:rsidR="007E59BA">
        <w:rPr>
          <w:rFonts w:hint="eastAsia"/>
          <w:b/>
        </w:rPr>
        <w:t>IP</w:t>
      </w:r>
      <w:r w:rsidR="007E59BA">
        <w:rPr>
          <w:rFonts w:hint="eastAsia"/>
          <w:b/>
        </w:rPr>
        <w:t>地址</w:t>
      </w:r>
      <w:r w:rsidR="00EB5AE2">
        <w:rPr>
          <w:rFonts w:hint="eastAsia"/>
          <w:b/>
        </w:rPr>
        <w:t>，并测试连通性</w:t>
      </w:r>
    </w:p>
    <w:p w14:paraId="251D8943" w14:textId="77777777" w:rsidR="001E2C82" w:rsidRPr="00DA4F67" w:rsidRDefault="00620726" w:rsidP="003864F7">
      <w:pPr>
        <w:rPr>
          <w:color w:val="FF0000"/>
        </w:rPr>
      </w:pPr>
      <w:bookmarkStart w:id="2" w:name="_Hlk201867174"/>
      <w:r>
        <w:rPr>
          <w:rFonts w:hint="eastAsia"/>
          <w:color w:val="FF0000"/>
        </w:rPr>
        <w:t>#</w:t>
      </w:r>
      <w:r w:rsidR="003864F7" w:rsidRPr="00DA4F67">
        <w:rPr>
          <w:rFonts w:hint="eastAsia"/>
          <w:color w:val="FF0000"/>
        </w:rPr>
        <w:t>HP-PC1 IP</w:t>
      </w:r>
      <w:r w:rsidR="003864F7" w:rsidRPr="00DA4F67">
        <w:rPr>
          <w:rFonts w:hint="eastAsia"/>
          <w:color w:val="FF0000"/>
        </w:rPr>
        <w:t>地址配置结果</w:t>
      </w:r>
    </w:p>
    <w:bookmarkEnd w:id="2"/>
    <w:p w14:paraId="7927A74D" w14:textId="77777777" w:rsidR="006438B5" w:rsidRPr="001E2C82" w:rsidRDefault="003864F7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5B9E2456" wp14:editId="5CE4EA1B">
            <wp:extent cx="5274310" cy="15716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A3E9F" w14:textId="77777777" w:rsidR="006438B5" w:rsidRDefault="00620726" w:rsidP="003E765E">
      <w:pPr>
        <w:rPr>
          <w:color w:val="000000" w:themeColor="text1"/>
          <w:szCs w:val="21"/>
        </w:rPr>
      </w:pPr>
      <w:r w:rsidRPr="00754416">
        <w:rPr>
          <w:rFonts w:hint="eastAsia"/>
          <w:color w:val="000000" w:themeColor="text1"/>
          <w:szCs w:val="21"/>
        </w:rPr>
        <w:t>#</w:t>
      </w:r>
      <w:r w:rsidR="00DA4F67" w:rsidRPr="00754416">
        <w:rPr>
          <w:rFonts w:hint="eastAsia"/>
          <w:color w:val="000000" w:themeColor="text1"/>
          <w:szCs w:val="21"/>
        </w:rPr>
        <w:t>测试连通性与</w:t>
      </w:r>
      <w:r w:rsidR="00DA4F67" w:rsidRPr="00754416">
        <w:rPr>
          <w:rFonts w:hint="eastAsia"/>
          <w:color w:val="000000" w:themeColor="text1"/>
          <w:szCs w:val="21"/>
        </w:rPr>
        <w:t>Router1 GE0/0 192.168.0.1</w:t>
      </w:r>
      <w:r w:rsidR="00DA4F67" w:rsidRPr="00754416">
        <w:rPr>
          <w:rFonts w:hint="eastAsia"/>
          <w:color w:val="000000" w:themeColor="text1"/>
          <w:szCs w:val="21"/>
        </w:rPr>
        <w:t>的连通性，以及与</w:t>
      </w:r>
      <w:r w:rsidR="00DA4F67" w:rsidRPr="00754416">
        <w:rPr>
          <w:rFonts w:hint="eastAsia"/>
          <w:color w:val="000000" w:themeColor="text1"/>
          <w:szCs w:val="21"/>
        </w:rPr>
        <w:t>Router1 GE0/1 192.168.1.1</w:t>
      </w:r>
      <w:r w:rsidR="00DA4F67" w:rsidRPr="00754416">
        <w:rPr>
          <w:rFonts w:hint="eastAsia"/>
          <w:color w:val="000000" w:themeColor="text1"/>
          <w:szCs w:val="21"/>
        </w:rPr>
        <w:t>的连通性</w:t>
      </w:r>
    </w:p>
    <w:p w14:paraId="160D4261" w14:textId="77777777" w:rsidR="007C2CE0" w:rsidRDefault="007C2CE0" w:rsidP="003E765E">
      <w:pPr>
        <w:rPr>
          <w:color w:val="000000" w:themeColor="text1"/>
          <w:szCs w:val="21"/>
        </w:rPr>
      </w:pPr>
    </w:p>
    <w:p w14:paraId="41AA0E23" w14:textId="4E5A3115" w:rsidR="007C2CE0" w:rsidRDefault="007C2CE0" w:rsidP="003E765E">
      <w:pPr>
        <w:rPr>
          <w:color w:val="000000" w:themeColor="text1"/>
          <w:szCs w:val="21"/>
        </w:rPr>
      </w:pPr>
      <w:r w:rsidRPr="007C2CE0">
        <w:rPr>
          <w:noProof/>
          <w:color w:val="000000" w:themeColor="text1"/>
          <w:szCs w:val="21"/>
        </w:rPr>
        <w:lastRenderedPageBreak/>
        <w:drawing>
          <wp:anchor distT="0" distB="0" distL="114300" distR="114300" simplePos="0" relativeHeight="251683840" behindDoc="0" locked="0" layoutInCell="1" allowOverlap="1" wp14:anchorId="7519DBC0" wp14:editId="7C104EE1">
            <wp:simplePos x="0" y="0"/>
            <wp:positionH relativeFrom="column">
              <wp:posOffset>0</wp:posOffset>
            </wp:positionH>
            <wp:positionV relativeFrom="paragraph">
              <wp:posOffset>199390</wp:posOffset>
            </wp:positionV>
            <wp:extent cx="5274310" cy="3177540"/>
            <wp:effectExtent l="0" t="0" r="2540" b="3810"/>
            <wp:wrapSquare wrapText="bothSides"/>
            <wp:docPr id="155847326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847326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75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D64CC28" w14:textId="77777777" w:rsidR="007C2CE0" w:rsidRDefault="007C2CE0" w:rsidP="003E765E">
      <w:pPr>
        <w:rPr>
          <w:color w:val="000000" w:themeColor="text1"/>
          <w:szCs w:val="21"/>
        </w:rPr>
      </w:pPr>
    </w:p>
    <w:p w14:paraId="7C5F993D" w14:textId="77777777" w:rsidR="007C2CE0" w:rsidRDefault="007C2CE0" w:rsidP="003E765E">
      <w:pPr>
        <w:rPr>
          <w:color w:val="000000" w:themeColor="text1"/>
          <w:szCs w:val="21"/>
        </w:rPr>
      </w:pPr>
    </w:p>
    <w:p w14:paraId="1A3A9C4C" w14:textId="77777777" w:rsidR="007C2CE0" w:rsidRDefault="007C2CE0" w:rsidP="003E765E">
      <w:pPr>
        <w:rPr>
          <w:color w:val="000000" w:themeColor="text1"/>
          <w:szCs w:val="21"/>
        </w:rPr>
      </w:pPr>
    </w:p>
    <w:p w14:paraId="4A8450F8" w14:textId="77777777" w:rsidR="007C2CE0" w:rsidRDefault="007C2CE0" w:rsidP="003E765E">
      <w:pPr>
        <w:rPr>
          <w:color w:val="000000" w:themeColor="text1"/>
          <w:szCs w:val="21"/>
        </w:rPr>
      </w:pPr>
    </w:p>
    <w:p w14:paraId="4BB4B2FE" w14:textId="77777777" w:rsidR="007C2CE0" w:rsidRDefault="007C2CE0" w:rsidP="003E765E">
      <w:pPr>
        <w:rPr>
          <w:color w:val="000000" w:themeColor="text1"/>
          <w:szCs w:val="21"/>
        </w:rPr>
      </w:pPr>
    </w:p>
    <w:p w14:paraId="334ADA8D" w14:textId="77777777" w:rsidR="007C2CE0" w:rsidRDefault="007C2CE0" w:rsidP="003E765E">
      <w:pPr>
        <w:rPr>
          <w:color w:val="000000" w:themeColor="text1"/>
          <w:szCs w:val="21"/>
        </w:rPr>
      </w:pPr>
    </w:p>
    <w:p w14:paraId="2E7226BB" w14:textId="77777777" w:rsidR="007C2CE0" w:rsidRDefault="007C2CE0" w:rsidP="003E765E">
      <w:pPr>
        <w:rPr>
          <w:color w:val="000000" w:themeColor="text1"/>
          <w:szCs w:val="21"/>
        </w:rPr>
      </w:pPr>
    </w:p>
    <w:p w14:paraId="1EB7BA0A" w14:textId="77777777" w:rsidR="007C2CE0" w:rsidRDefault="007C2CE0" w:rsidP="003E765E">
      <w:pPr>
        <w:rPr>
          <w:color w:val="000000" w:themeColor="text1"/>
          <w:szCs w:val="21"/>
        </w:rPr>
      </w:pPr>
    </w:p>
    <w:p w14:paraId="15CB78EA" w14:textId="77777777" w:rsidR="007C2CE0" w:rsidRDefault="007C2CE0" w:rsidP="003E765E">
      <w:pPr>
        <w:rPr>
          <w:color w:val="000000" w:themeColor="text1"/>
          <w:szCs w:val="21"/>
        </w:rPr>
      </w:pPr>
    </w:p>
    <w:p w14:paraId="6DAEA0F1" w14:textId="77777777" w:rsidR="007C2CE0" w:rsidRDefault="007C2CE0" w:rsidP="003E765E">
      <w:pPr>
        <w:rPr>
          <w:color w:val="000000" w:themeColor="text1"/>
          <w:szCs w:val="21"/>
        </w:rPr>
      </w:pPr>
    </w:p>
    <w:p w14:paraId="2F6B73CB" w14:textId="77777777" w:rsidR="007C2CE0" w:rsidRDefault="007C2CE0" w:rsidP="003E765E">
      <w:pPr>
        <w:rPr>
          <w:color w:val="000000" w:themeColor="text1"/>
          <w:szCs w:val="21"/>
        </w:rPr>
      </w:pPr>
    </w:p>
    <w:p w14:paraId="41DC4DFC" w14:textId="77777777" w:rsidR="007C2CE0" w:rsidRPr="00754416" w:rsidRDefault="007C2CE0" w:rsidP="003E765E">
      <w:pPr>
        <w:rPr>
          <w:color w:val="000000" w:themeColor="text1"/>
          <w:szCs w:val="21"/>
        </w:rPr>
      </w:pPr>
    </w:p>
    <w:p w14:paraId="185100CD" w14:textId="77777777" w:rsidR="00DA4F67" w:rsidRDefault="00DA4F67" w:rsidP="003E765E">
      <w:pPr>
        <w:rPr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F5F91B" wp14:editId="7B625ED7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8844C" w14:textId="77777777" w:rsidR="00620726" w:rsidRPr="00DA4F67" w:rsidRDefault="00620726" w:rsidP="00620726">
      <w:pPr>
        <w:rPr>
          <w:color w:val="FF0000"/>
        </w:rPr>
      </w:pPr>
      <w:r>
        <w:rPr>
          <w:rFonts w:hint="eastAsia"/>
          <w:color w:val="FF0000"/>
        </w:rPr>
        <w:t>#</w:t>
      </w:r>
      <w:r w:rsidRPr="00DA4F67">
        <w:rPr>
          <w:rFonts w:hint="eastAsia"/>
          <w:color w:val="FF0000"/>
        </w:rPr>
        <w:t>HP-PC1 IP</w:t>
      </w:r>
      <w:r w:rsidRPr="00DA4F67">
        <w:rPr>
          <w:rFonts w:hint="eastAsia"/>
          <w:color w:val="FF0000"/>
        </w:rPr>
        <w:t>地址配置结果</w:t>
      </w:r>
    </w:p>
    <w:p w14:paraId="54185C6B" w14:textId="77777777" w:rsidR="00620726" w:rsidRDefault="00620726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07DD5CBD" wp14:editId="523B713C">
            <wp:extent cx="5274310" cy="16071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E6065" w14:textId="77777777" w:rsidR="00F35DFD" w:rsidRDefault="00F35DFD" w:rsidP="00F35DFD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#</w:t>
      </w:r>
      <w:r w:rsidRPr="00620726">
        <w:rPr>
          <w:rFonts w:hint="eastAsia"/>
          <w:color w:val="000000" w:themeColor="text1"/>
          <w:sz w:val="24"/>
          <w:szCs w:val="24"/>
        </w:rPr>
        <w:t>测试连通性与</w:t>
      </w:r>
      <w:r w:rsidRPr="00620726">
        <w:rPr>
          <w:rFonts w:hint="eastAsia"/>
          <w:color w:val="000000" w:themeColor="text1"/>
          <w:sz w:val="24"/>
          <w:szCs w:val="24"/>
        </w:rPr>
        <w:t>Router1 GE0/0 192.168.0.1</w:t>
      </w:r>
      <w:r w:rsidRPr="00620726">
        <w:rPr>
          <w:rFonts w:hint="eastAsia"/>
          <w:color w:val="000000" w:themeColor="text1"/>
          <w:sz w:val="24"/>
          <w:szCs w:val="24"/>
        </w:rPr>
        <w:t>的连通性，以及与</w:t>
      </w:r>
      <w:r w:rsidR="00900268">
        <w:rPr>
          <w:rFonts w:hint="eastAsia"/>
          <w:color w:val="000000" w:themeColor="text1"/>
          <w:sz w:val="24"/>
          <w:szCs w:val="24"/>
        </w:rPr>
        <w:t>HP-PC1</w:t>
      </w:r>
      <w:r w:rsidRPr="00620726">
        <w:rPr>
          <w:rFonts w:hint="eastAsia"/>
          <w:color w:val="000000" w:themeColor="text1"/>
          <w:sz w:val="24"/>
          <w:szCs w:val="24"/>
        </w:rPr>
        <w:t>的连通性</w:t>
      </w:r>
    </w:p>
    <w:p w14:paraId="4B9C16AD" w14:textId="77777777" w:rsidR="00992234" w:rsidRDefault="00992234" w:rsidP="00F35DFD">
      <w:pPr>
        <w:rPr>
          <w:color w:val="000000" w:themeColor="text1"/>
          <w:sz w:val="24"/>
          <w:szCs w:val="24"/>
        </w:rPr>
      </w:pPr>
    </w:p>
    <w:p w14:paraId="3D6985BD" w14:textId="58E2C0E0" w:rsidR="00992234" w:rsidRPr="00620726" w:rsidRDefault="00992234" w:rsidP="00F35DFD">
      <w:pPr>
        <w:rPr>
          <w:color w:val="000000" w:themeColor="text1"/>
          <w:sz w:val="24"/>
          <w:szCs w:val="24"/>
        </w:rPr>
      </w:pPr>
      <w:r w:rsidRPr="00992234">
        <w:rPr>
          <w:noProof/>
          <w:color w:val="000000" w:themeColor="text1"/>
          <w:sz w:val="24"/>
          <w:szCs w:val="24"/>
        </w:rPr>
        <w:drawing>
          <wp:anchor distT="0" distB="0" distL="114300" distR="114300" simplePos="0" relativeHeight="251685888" behindDoc="0" locked="0" layoutInCell="1" allowOverlap="1" wp14:anchorId="0E0E33D6" wp14:editId="51E73FC7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3118485"/>
            <wp:effectExtent l="0" t="0" r="2540" b="5715"/>
            <wp:wrapSquare wrapText="bothSides"/>
            <wp:docPr id="16099159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991593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7E4CF44" w14:textId="77777777" w:rsidR="00620726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D73FBF0" wp14:editId="75950AAA">
            <wp:extent cx="5219700" cy="1428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055F8" w14:textId="77777777" w:rsidR="00620726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 wp14:anchorId="71C70BD9" wp14:editId="7C1E79D7">
            <wp:extent cx="5274310" cy="1308810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412FE" w14:textId="77777777" w:rsidR="00992234" w:rsidRDefault="00992234" w:rsidP="003E765E">
      <w:pPr>
        <w:rPr>
          <w:color w:val="FF0000"/>
          <w:sz w:val="24"/>
          <w:szCs w:val="24"/>
        </w:rPr>
      </w:pPr>
    </w:p>
    <w:p w14:paraId="2488692A" w14:textId="5EE52D0C" w:rsidR="00992234" w:rsidRPr="00900268" w:rsidRDefault="00992234" w:rsidP="003E765E">
      <w:pPr>
        <w:rPr>
          <w:color w:val="FF0000"/>
          <w:sz w:val="24"/>
          <w:szCs w:val="24"/>
        </w:rPr>
      </w:pPr>
      <w:r w:rsidRPr="00992234">
        <w:rPr>
          <w:noProof/>
          <w:color w:val="FF0000"/>
          <w:sz w:val="24"/>
          <w:szCs w:val="24"/>
        </w:rPr>
        <w:drawing>
          <wp:anchor distT="0" distB="0" distL="114300" distR="114300" simplePos="0" relativeHeight="251687936" behindDoc="0" locked="0" layoutInCell="1" allowOverlap="1" wp14:anchorId="18FE1EAC" wp14:editId="67EB62E1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1645920"/>
            <wp:effectExtent l="0" t="0" r="2540" b="0"/>
            <wp:wrapSquare wrapText="bothSides"/>
            <wp:docPr id="16591675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916758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21EE502" w14:textId="77777777" w:rsidR="00E77C60" w:rsidRDefault="00E77C60" w:rsidP="00E77C60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三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分析</w:t>
      </w:r>
      <w:r>
        <w:rPr>
          <w:rFonts w:hint="eastAsia"/>
          <w:b/>
        </w:rPr>
        <w:t xml:space="preserve">HP-PC1 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没有建立连通的原因，并设置静态路由实现连通</w:t>
      </w:r>
    </w:p>
    <w:p w14:paraId="0644565F" w14:textId="77777777" w:rsidR="00620726" w:rsidRDefault="00E77C60" w:rsidP="003E765E">
      <w:pPr>
        <w:rPr>
          <w:b/>
          <w:color w:val="FF0000"/>
        </w:rPr>
      </w:pPr>
      <w:r w:rsidRPr="00E77C60">
        <w:rPr>
          <w:rFonts w:hint="eastAsia"/>
          <w:b/>
          <w:color w:val="FF0000"/>
        </w:rPr>
        <w:t xml:space="preserve">HP-PC1 </w:t>
      </w:r>
      <w:r w:rsidRPr="00E77C60">
        <w:rPr>
          <w:rFonts w:hint="eastAsia"/>
          <w:b/>
          <w:color w:val="FF0000"/>
        </w:rPr>
        <w:t>、</w:t>
      </w:r>
      <w:r w:rsidRPr="00E77C60">
        <w:rPr>
          <w:rFonts w:hint="eastAsia"/>
          <w:b/>
          <w:color w:val="FF0000"/>
        </w:rPr>
        <w:t>HP-PC2</w:t>
      </w:r>
      <w:r w:rsidRPr="00E77C60">
        <w:rPr>
          <w:rFonts w:hint="eastAsia"/>
          <w:b/>
          <w:color w:val="FF0000"/>
        </w:rPr>
        <w:t>没有建立连通的原因</w:t>
      </w:r>
      <w:r>
        <w:rPr>
          <w:rFonts w:hint="eastAsia"/>
          <w:b/>
          <w:color w:val="FF0000"/>
        </w:rPr>
        <w:t>？</w:t>
      </w:r>
    </w:p>
    <w:p w14:paraId="06B2296C" w14:textId="77777777" w:rsidR="00E77C60" w:rsidRDefault="00E77C60" w:rsidP="003E765E">
      <w:pPr>
        <w:rPr>
          <w:b/>
        </w:rPr>
      </w:pPr>
      <w:r>
        <w:rPr>
          <w:rFonts w:hint="eastAsia"/>
          <w:b/>
        </w:rPr>
        <w:t>静态路由信息设置</w:t>
      </w:r>
    </w:p>
    <w:p w14:paraId="7BEBBC78" w14:textId="77777777"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具体的配置命令格式如下</w:t>
      </w:r>
    </w:p>
    <w:p w14:paraId="1DAA3631" w14:textId="77777777" w:rsidR="009D3CD2" w:rsidRPr="00D12A8B" w:rsidRDefault="009D3CD2" w:rsidP="009D3CD2">
      <w:pPr>
        <w:autoSpaceDE w:val="0"/>
        <w:autoSpaceDN w:val="0"/>
        <w:adjustRightInd w:val="0"/>
        <w:jc w:val="left"/>
        <w:rPr>
          <w:rFonts w:ascii="Arial" w:hAnsi="Arial" w:cs="Arial"/>
          <w:i/>
          <w:iCs/>
          <w:kern w:val="0"/>
          <w:sz w:val="18"/>
          <w:szCs w:val="18"/>
        </w:rPr>
      </w:pPr>
      <w:r>
        <w:rPr>
          <w:rFonts w:ascii="Arial" w:hAnsi="Arial" w:cs="Arial"/>
          <w:b/>
          <w:bCs/>
          <w:kern w:val="0"/>
          <w:sz w:val="18"/>
          <w:szCs w:val="18"/>
        </w:rPr>
        <w:t xml:space="preserve">ip route-static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t-address </w:t>
      </w:r>
      <w:r>
        <w:rPr>
          <w:rFonts w:ascii="Arial" w:hAnsi="Arial" w:cs="Arial"/>
          <w:kern w:val="0"/>
          <w:sz w:val="18"/>
          <w:szCs w:val="18"/>
        </w:rPr>
        <w:t xml:space="preserve">{ </w:t>
      </w:r>
      <w:r>
        <w:rPr>
          <w:rFonts w:ascii="Arial" w:hAnsi="Arial" w:cs="Arial"/>
          <w:i/>
          <w:iCs/>
          <w:kern w:val="0"/>
          <w:sz w:val="18"/>
          <w:szCs w:val="18"/>
        </w:rPr>
        <w:t>mask-length</w:t>
      </w:r>
      <w:r>
        <w:rPr>
          <w:rFonts w:ascii="Arial" w:hAnsi="Arial" w:cs="Arial"/>
          <w:kern w:val="0"/>
          <w:sz w:val="18"/>
          <w:szCs w:val="18"/>
        </w:rPr>
        <w:t xml:space="preserve">|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mask </w:t>
      </w:r>
      <w:r>
        <w:rPr>
          <w:rFonts w:ascii="Arial" w:hAnsi="Arial" w:cs="Arial"/>
          <w:kern w:val="0"/>
          <w:sz w:val="18"/>
          <w:szCs w:val="18"/>
        </w:rPr>
        <w:t xml:space="preserve">} 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next-hop-address 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interface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nexthop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backup-nexthop-address </w:t>
      </w:r>
      <w:r>
        <w:rPr>
          <w:rFonts w:ascii="Arial" w:hAnsi="Arial" w:cs="Arial"/>
          <w:kern w:val="0"/>
          <w:sz w:val="18"/>
          <w:szCs w:val="18"/>
        </w:rPr>
        <w:t xml:space="preserve">] ] 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ermanent </w:t>
      </w:r>
      <w:r>
        <w:rPr>
          <w:rFonts w:ascii="Arial" w:hAnsi="Arial" w:cs="Arial"/>
          <w:kern w:val="0"/>
          <w:sz w:val="18"/>
          <w:szCs w:val="18"/>
        </w:rPr>
        <w:t xml:space="preserve">]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reference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preference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>tag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tag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description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cription-text </w:t>
      </w:r>
      <w:r>
        <w:rPr>
          <w:rFonts w:ascii="Arial" w:hAnsi="Arial" w:cs="Arial"/>
          <w:kern w:val="0"/>
          <w:sz w:val="18"/>
          <w:szCs w:val="18"/>
        </w:rPr>
        <w:t>]</w:t>
      </w:r>
    </w:p>
    <w:p w14:paraId="25EDAD2D" w14:textId="77777777" w:rsidR="009D3CD2" w:rsidRPr="00E77C60" w:rsidRDefault="009D3CD2" w:rsidP="009D3CD2">
      <w:pPr>
        <w:rPr>
          <w:color w:val="FF0000"/>
          <w:sz w:val="24"/>
          <w:szCs w:val="24"/>
        </w:rPr>
      </w:pPr>
      <w:r>
        <w:rPr>
          <w:rFonts w:hint="eastAsia"/>
        </w:rPr>
        <w:t>###############################################################################</w:t>
      </w:r>
    </w:p>
    <w:p w14:paraId="2A1953BE" w14:textId="77777777" w:rsidR="00B960EF" w:rsidRPr="006850BB" w:rsidRDefault="008A4ED2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="009D3CD2" w:rsidRPr="006850BB">
        <w:rPr>
          <w:rFonts w:hint="eastAsia"/>
          <w:color w:val="FF0000"/>
        </w:rPr>
        <w:t>Router</w:t>
      </w:r>
      <w:r w:rsidRPr="006850BB">
        <w:rPr>
          <w:rFonts w:hint="eastAsia"/>
          <w:color w:val="FF0000"/>
        </w:rPr>
        <w:t>1</w:t>
      </w:r>
      <w:r w:rsidRPr="006850BB">
        <w:rPr>
          <w:rFonts w:hint="eastAsia"/>
          <w:color w:val="FF0000"/>
        </w:rPr>
        <w:t>的静态路由信息</w:t>
      </w:r>
    </w:p>
    <w:p w14:paraId="28AE62F0" w14:textId="77777777" w:rsidR="00675059" w:rsidRDefault="00675059">
      <w:r>
        <w:rPr>
          <w:rFonts w:hint="eastAsia"/>
        </w:rPr>
        <w:t>#</w:t>
      </w:r>
      <w:r>
        <w:rPr>
          <w:rFonts w:hint="eastAsia"/>
        </w:rPr>
        <w:t>在</w:t>
      </w:r>
      <w:r>
        <w:rPr>
          <w:rFonts w:hint="eastAsia"/>
        </w:rPr>
        <w:t>Router1</w:t>
      </w:r>
      <w:r>
        <w:rPr>
          <w:rFonts w:hint="eastAsia"/>
        </w:rPr>
        <w:t>处增加经由</w:t>
      </w:r>
      <w:r w:rsidRPr="00675059">
        <w:t>192.168.1.2</w:t>
      </w:r>
      <w:r>
        <w:rPr>
          <w:rFonts w:hint="eastAsia"/>
        </w:rPr>
        <w:t>作为下一跳，目的为</w:t>
      </w:r>
      <w:r>
        <w:rPr>
          <w:rFonts w:hint="eastAsia"/>
        </w:rPr>
        <w:t>192.168.2.0/24</w:t>
      </w:r>
      <w:r w:rsidR="00D73D41">
        <w:rPr>
          <w:rFonts w:hint="eastAsia"/>
        </w:rPr>
        <w:t>子网</w:t>
      </w:r>
      <w:r>
        <w:rPr>
          <w:rFonts w:hint="eastAsia"/>
        </w:rPr>
        <w:t>的</w:t>
      </w:r>
      <w:r w:rsidR="00A91B93">
        <w:rPr>
          <w:rFonts w:hint="eastAsia"/>
        </w:rPr>
        <w:t>路由信息</w:t>
      </w:r>
    </w:p>
    <w:p w14:paraId="45164C88" w14:textId="77777777" w:rsidR="009D3CD2" w:rsidRDefault="009D3CD2" w:rsidP="009D3CD2">
      <w:r>
        <w:t>[H3</w:t>
      </w:r>
      <w:proofErr w:type="gramStart"/>
      <w:r>
        <w:t>C]ip</w:t>
      </w:r>
      <w:proofErr w:type="gramEnd"/>
      <w:r>
        <w:t xml:space="preserve"> route-static 192.168.2.0 24 GigabitEthernet0/1 192.168.1.2     </w:t>
      </w:r>
    </w:p>
    <w:p w14:paraId="0382D1DB" w14:textId="77777777"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查看设置的静态路由信息</w:t>
      </w:r>
      <w:r w:rsidR="003A516D">
        <w:rPr>
          <w:rFonts w:hint="eastAsia"/>
        </w:rPr>
        <w:t>另有查看路由信息命令：</w:t>
      </w:r>
      <w:r w:rsidR="003A516D">
        <w:t>display</w:t>
      </w:r>
      <w:r w:rsidR="00A25552">
        <w:rPr>
          <w:rFonts w:hint="eastAsia"/>
        </w:rPr>
        <w:t xml:space="preserve"> </w:t>
      </w:r>
      <w:proofErr w:type="spellStart"/>
      <w:r w:rsidR="003A516D">
        <w:t>ip</w:t>
      </w:r>
      <w:proofErr w:type="spellEnd"/>
      <w:r w:rsidR="003A516D">
        <w:t xml:space="preserve"> routing-table</w:t>
      </w:r>
    </w:p>
    <w:p w14:paraId="4CB966DF" w14:textId="77777777" w:rsidR="009D3CD2" w:rsidRDefault="009D3CD2" w:rsidP="009D3CD2">
      <w:r>
        <w:t>[H3</w:t>
      </w:r>
      <w:proofErr w:type="gramStart"/>
      <w:r>
        <w:t>C]display</w:t>
      </w:r>
      <w:proofErr w:type="gramEnd"/>
      <w:r w:rsidR="006D068A">
        <w:rPr>
          <w:rFonts w:hint="eastAsia"/>
        </w:rPr>
        <w:t xml:space="preserve"> </w:t>
      </w:r>
      <w:proofErr w:type="spellStart"/>
      <w:r>
        <w:t>ip</w:t>
      </w:r>
      <w:proofErr w:type="spellEnd"/>
      <w:r>
        <w:t xml:space="preserve"> routing-table protocol static                                                                                </w:t>
      </w:r>
    </w:p>
    <w:p w14:paraId="7FAC4835" w14:textId="77777777" w:rsidR="009D3CD2" w:rsidRDefault="009D3CD2" w:rsidP="009D3CD2"/>
    <w:p w14:paraId="0F5B193C" w14:textId="77777777" w:rsid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14:paraId="34E3CF91" w14:textId="77777777" w:rsidR="009D3CD2" w:rsidRDefault="009D3CD2" w:rsidP="009D3CD2"/>
    <w:p w14:paraId="229EAD11" w14:textId="77777777" w:rsidR="009D3CD2" w:rsidRDefault="009D3CD2" w:rsidP="009D3CD2">
      <w:r>
        <w:t>Static Routing table Status : &lt;Active&gt;</w:t>
      </w:r>
    </w:p>
    <w:p w14:paraId="3C623247" w14:textId="77777777" w:rsid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14:paraId="1E2FA41D" w14:textId="77777777" w:rsidR="009D3CD2" w:rsidRDefault="009D3CD2" w:rsidP="009D3CD2"/>
    <w:p w14:paraId="24B7A99B" w14:textId="77777777" w:rsidR="009D3CD2" w:rsidRDefault="009D3CD2" w:rsidP="009D3CD2">
      <w:r>
        <w:lastRenderedPageBreak/>
        <w:t xml:space="preserve">Destination/Mask    </w:t>
      </w:r>
      <w:proofErr w:type="gramStart"/>
      <w:r>
        <w:t>Proto  Pre</w:t>
      </w:r>
      <w:proofErr w:type="gramEnd"/>
      <w:r>
        <w:t xml:space="preserve">  Cost         NextHop         Interface</w:t>
      </w:r>
    </w:p>
    <w:p w14:paraId="34F25435" w14:textId="77777777" w:rsidR="009D3CD2" w:rsidRDefault="009D3CD2" w:rsidP="009D3CD2">
      <w:r>
        <w:t>192.168.2.0/24      Static 60   0            192.168.1.2     GE0/1</w:t>
      </w:r>
    </w:p>
    <w:p w14:paraId="4F95583C" w14:textId="77777777" w:rsidR="009D3CD2" w:rsidRDefault="009D3CD2" w:rsidP="009D3CD2"/>
    <w:p w14:paraId="2F66CD9D" w14:textId="77777777" w:rsidR="009D3CD2" w:rsidRDefault="009D3CD2" w:rsidP="009D3CD2">
      <w:r>
        <w:t>Static Routing table Status : &lt;Inactive&gt;</w:t>
      </w:r>
    </w:p>
    <w:p w14:paraId="15EAD562" w14:textId="77777777" w:rsidR="009D3CD2" w:rsidRPr="009D3CD2" w:rsidRDefault="009D3CD2" w:rsidP="009D3CD2">
      <w:r>
        <w:t xml:space="preserve">Summary </w:t>
      </w:r>
      <w:proofErr w:type="gramStart"/>
      <w:r>
        <w:t>Count :</w:t>
      </w:r>
      <w:proofErr w:type="gramEnd"/>
      <w:r>
        <w:t xml:space="preserve"> 0</w:t>
      </w:r>
    </w:p>
    <w:p w14:paraId="6D08BFCE" w14:textId="77777777" w:rsidR="000553B8" w:rsidRDefault="000553B8" w:rsidP="000650FA"/>
    <w:p w14:paraId="03B32C50" w14:textId="77777777" w:rsidR="006850BB" w:rsidRPr="006850BB" w:rsidRDefault="006850BB" w:rsidP="006850BB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Pr="006850BB">
        <w:rPr>
          <w:rFonts w:hint="eastAsia"/>
          <w:color w:val="FF0000"/>
        </w:rPr>
        <w:t>Router</w:t>
      </w:r>
      <w:r>
        <w:rPr>
          <w:rFonts w:hint="eastAsia"/>
          <w:color w:val="FF0000"/>
        </w:rPr>
        <w:t>2</w:t>
      </w:r>
      <w:r w:rsidRPr="006850BB">
        <w:rPr>
          <w:rFonts w:hint="eastAsia"/>
          <w:color w:val="FF0000"/>
        </w:rPr>
        <w:t>的静态路由信息</w:t>
      </w:r>
    </w:p>
    <w:p w14:paraId="0BB7B0E3" w14:textId="77777777" w:rsidR="001A1F85" w:rsidRDefault="003A6583" w:rsidP="00F806FB">
      <w:r>
        <w:t>[H3</w:t>
      </w:r>
      <w:proofErr w:type="gramStart"/>
      <w:r>
        <w:t>C</w:t>
      </w:r>
      <w:r w:rsidR="001A1F85" w:rsidRPr="001A1F85">
        <w:t>]ip</w:t>
      </w:r>
      <w:proofErr w:type="gramEnd"/>
      <w:r w:rsidR="001A1F85" w:rsidRPr="001A1F85">
        <w:t xml:space="preserve"> route-static 192.168.0.0 24 G</w:t>
      </w:r>
    </w:p>
    <w:p w14:paraId="2109B44E" w14:textId="77777777" w:rsidR="00F806FB" w:rsidRDefault="003A6583" w:rsidP="00F806FB">
      <w:r>
        <w:t>[H3</w:t>
      </w:r>
      <w:proofErr w:type="gramStart"/>
      <w:r>
        <w:t>C</w:t>
      </w:r>
      <w:r w:rsidR="00F806FB">
        <w:t>]ip</w:t>
      </w:r>
      <w:proofErr w:type="gramEnd"/>
      <w:r w:rsidR="00F806FB">
        <w:t xml:space="preserve"> route-static 192.168.0.0 24 GigabitEthernet0/1 192.168.1.1                                                         </w:t>
      </w:r>
    </w:p>
    <w:p w14:paraId="0C56E4E3" w14:textId="77777777" w:rsidR="00F806FB" w:rsidRDefault="003A6583" w:rsidP="00F806FB">
      <w:r>
        <w:t>[H3</w:t>
      </w:r>
      <w:proofErr w:type="gramStart"/>
      <w:r>
        <w:t>C</w:t>
      </w:r>
      <w:r w:rsidR="00F806FB">
        <w:t>]display</w:t>
      </w:r>
      <w:proofErr w:type="gramEnd"/>
      <w:r w:rsidR="008A7B32">
        <w:rPr>
          <w:rFonts w:hint="eastAsia"/>
        </w:rPr>
        <w:t xml:space="preserve"> </w:t>
      </w:r>
      <w:proofErr w:type="spellStart"/>
      <w:r w:rsidR="00F806FB">
        <w:t>ip</w:t>
      </w:r>
      <w:proofErr w:type="spellEnd"/>
      <w:r w:rsidR="00F806FB">
        <w:t xml:space="preserve"> routing-table protocol static                                                                              </w:t>
      </w:r>
    </w:p>
    <w:p w14:paraId="7C97960D" w14:textId="77777777" w:rsidR="00F806FB" w:rsidRPr="003A6583" w:rsidRDefault="00F806FB" w:rsidP="00F806FB"/>
    <w:p w14:paraId="5E647CC3" w14:textId="77777777" w:rsidR="00F806FB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14:paraId="50133169" w14:textId="77777777" w:rsidR="00F806FB" w:rsidRDefault="00F806FB" w:rsidP="00F806FB"/>
    <w:p w14:paraId="0B5B6A8E" w14:textId="77777777" w:rsidR="00F806FB" w:rsidRDefault="00F806FB" w:rsidP="00F806FB">
      <w:r>
        <w:t>Static Routing table Status : &lt;Active&gt;</w:t>
      </w:r>
    </w:p>
    <w:p w14:paraId="4D138228" w14:textId="77777777" w:rsidR="00F806FB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1</w:t>
      </w:r>
    </w:p>
    <w:p w14:paraId="007517B2" w14:textId="77777777" w:rsidR="00F806FB" w:rsidRDefault="00F806FB" w:rsidP="00F806FB"/>
    <w:p w14:paraId="271AAF01" w14:textId="77777777" w:rsidR="00F806FB" w:rsidRDefault="00F806FB" w:rsidP="00F806FB">
      <w:r>
        <w:t xml:space="preserve">Destination/Mask    </w:t>
      </w:r>
      <w:proofErr w:type="gramStart"/>
      <w:r>
        <w:t>Proto  Pre</w:t>
      </w:r>
      <w:proofErr w:type="gramEnd"/>
      <w:r>
        <w:t xml:space="preserve">  Cost         NextHop         Interface</w:t>
      </w:r>
    </w:p>
    <w:p w14:paraId="45B87AB4" w14:textId="77777777" w:rsidR="00F806FB" w:rsidRDefault="00F806FB" w:rsidP="00F806FB">
      <w:r>
        <w:t>192.168.0.0/24      Static 60   0            192.168.1.1     GE0/1</w:t>
      </w:r>
    </w:p>
    <w:p w14:paraId="5148195A" w14:textId="77777777" w:rsidR="00F806FB" w:rsidRDefault="00F806FB" w:rsidP="00F806FB"/>
    <w:p w14:paraId="56017EA4" w14:textId="77777777" w:rsidR="00F806FB" w:rsidRDefault="00F806FB" w:rsidP="00F806FB">
      <w:r>
        <w:t>Static Routing table Status : &lt;Inactive&gt;</w:t>
      </w:r>
    </w:p>
    <w:p w14:paraId="12643777" w14:textId="77777777" w:rsidR="000553B8" w:rsidRDefault="00F806FB" w:rsidP="00F806FB">
      <w:r>
        <w:t xml:space="preserve">Summary </w:t>
      </w:r>
      <w:proofErr w:type="gramStart"/>
      <w:r>
        <w:t>Count :</w:t>
      </w:r>
      <w:proofErr w:type="gramEnd"/>
      <w:r>
        <w:t xml:space="preserve"> 0</w:t>
      </w:r>
    </w:p>
    <w:p w14:paraId="47E210CB" w14:textId="5EB487D5" w:rsidR="00B01D40" w:rsidRDefault="00B01D40" w:rsidP="00F806FB">
      <w:r w:rsidRPr="00B01D40">
        <w:rPr>
          <w:noProof/>
        </w:rPr>
        <w:drawing>
          <wp:anchor distT="0" distB="0" distL="114300" distR="114300" simplePos="0" relativeHeight="251689984" behindDoc="0" locked="0" layoutInCell="1" allowOverlap="1" wp14:anchorId="4ECBDF6E" wp14:editId="7E474BC2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1781175"/>
            <wp:effectExtent l="0" t="0" r="2540" b="9525"/>
            <wp:wrapSquare wrapText="bothSides"/>
            <wp:docPr id="10213061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130616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B09A90" w14:textId="77777777" w:rsidR="000553B8" w:rsidRDefault="000553B8" w:rsidP="000650FA"/>
    <w:p w14:paraId="772640FA" w14:textId="77777777" w:rsidR="000553B8" w:rsidRPr="00754416" w:rsidRDefault="00F8133C" w:rsidP="000650F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四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验证</w:t>
      </w:r>
      <w:r>
        <w:rPr>
          <w:rFonts w:hint="eastAsia"/>
          <w:b/>
        </w:rPr>
        <w:t>HP-PC1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以及</w:t>
      </w:r>
      <w:r>
        <w:rPr>
          <w:rFonts w:hint="eastAsia"/>
          <w:b/>
        </w:rPr>
        <w:t>router</w:t>
      </w:r>
      <w:r>
        <w:rPr>
          <w:rFonts w:hint="eastAsia"/>
          <w:b/>
        </w:rPr>
        <w:t>各个端口的连通性</w:t>
      </w:r>
    </w:p>
    <w:p w14:paraId="1197BFA4" w14:textId="77777777" w:rsidR="001B0BBA" w:rsidRDefault="00065B32" w:rsidP="000650FA">
      <w:r>
        <w:rPr>
          <w:rFonts w:hint="eastAsia"/>
          <w:b/>
        </w:rPr>
        <w:t>HP-PC1 IP</w:t>
      </w:r>
      <w:r>
        <w:rPr>
          <w:rFonts w:hint="eastAsia"/>
          <w:b/>
        </w:rPr>
        <w:t>：</w:t>
      </w:r>
      <w:r w:rsidR="000553B8">
        <w:rPr>
          <w:rFonts w:hint="eastAsia"/>
        </w:rPr>
        <w:t>192.168.0.2</w:t>
      </w:r>
    </w:p>
    <w:p w14:paraId="059FC422" w14:textId="77777777" w:rsidR="000F06D0" w:rsidRDefault="000F06D0" w:rsidP="000650FA">
      <w:r>
        <w:rPr>
          <w:noProof/>
        </w:rPr>
        <w:lastRenderedPageBreak/>
        <w:drawing>
          <wp:inline distT="0" distB="0" distL="0" distR="0" wp14:anchorId="3835309B" wp14:editId="6B967BC1">
            <wp:extent cx="5274310" cy="48695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3FFC0" w14:textId="77777777" w:rsidR="00A66D1C" w:rsidRDefault="00065B32" w:rsidP="000650FA">
      <w:r>
        <w:rPr>
          <w:rFonts w:hint="eastAsia"/>
          <w:b/>
        </w:rPr>
        <w:t>HP-PC2 IP</w:t>
      </w:r>
      <w:r>
        <w:rPr>
          <w:rFonts w:hint="eastAsia"/>
          <w:b/>
        </w:rPr>
        <w:t>：</w:t>
      </w:r>
      <w:r w:rsidR="00A37B50">
        <w:rPr>
          <w:rFonts w:hint="eastAsia"/>
        </w:rPr>
        <w:t xml:space="preserve">192.168.2.2 </w:t>
      </w:r>
    </w:p>
    <w:p w14:paraId="2EE759D1" w14:textId="77777777" w:rsidR="00FB1BB5" w:rsidRDefault="00065B32" w:rsidP="000650FA">
      <w:r>
        <w:rPr>
          <w:noProof/>
        </w:rPr>
        <w:drawing>
          <wp:inline distT="0" distB="0" distL="0" distR="0" wp14:anchorId="071685F7" wp14:editId="061E091C">
            <wp:extent cx="5274310" cy="3286066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D846F" w14:textId="77777777" w:rsidR="003F2DAA" w:rsidRDefault="003F2DAA" w:rsidP="000650FA">
      <w:r>
        <w:rPr>
          <w:noProof/>
        </w:rPr>
        <w:lastRenderedPageBreak/>
        <w:drawing>
          <wp:inline distT="0" distB="0" distL="0" distR="0" wp14:anchorId="49502960" wp14:editId="2350162D">
            <wp:extent cx="5274310" cy="1670198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E8A8B" w14:textId="77777777" w:rsidR="00F6194B" w:rsidRDefault="00F6194B" w:rsidP="000650FA"/>
    <w:p w14:paraId="61959F7B" w14:textId="44B4DB55" w:rsidR="00F6194B" w:rsidRDefault="00BA29E3" w:rsidP="000650FA">
      <w:r w:rsidRPr="00BA29E3">
        <w:rPr>
          <w:noProof/>
        </w:rPr>
        <w:drawing>
          <wp:anchor distT="0" distB="0" distL="114300" distR="114300" simplePos="0" relativeHeight="251692032" behindDoc="0" locked="0" layoutInCell="1" allowOverlap="1" wp14:anchorId="694F24BE" wp14:editId="1C417733">
            <wp:simplePos x="0" y="0"/>
            <wp:positionH relativeFrom="column">
              <wp:posOffset>0</wp:posOffset>
            </wp:positionH>
            <wp:positionV relativeFrom="paragraph">
              <wp:posOffset>198755</wp:posOffset>
            </wp:positionV>
            <wp:extent cx="5274310" cy="1751330"/>
            <wp:effectExtent l="0" t="0" r="2540" b="1270"/>
            <wp:wrapSquare wrapText="bothSides"/>
            <wp:docPr id="9464168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41680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414193C" w14:textId="77777777" w:rsidR="00F6194B" w:rsidRDefault="00F6194B" w:rsidP="00F6194B">
      <w:pPr>
        <w:autoSpaceDE w:val="0"/>
        <w:spacing w:line="360" w:lineRule="exact"/>
        <w:jc w:val="left"/>
        <w:rPr>
          <w:rFonts w:ascii="宋体" w:hAnsi="宋体" w:hint="eastAsia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五、实验结论及思考题</w:t>
      </w:r>
    </w:p>
    <w:p w14:paraId="5218EDAF" w14:textId="77777777" w:rsidR="00F6194B" w:rsidRDefault="00F6194B" w:rsidP="000650FA"/>
    <w:sectPr w:rsidR="00F6194B" w:rsidSect="008B4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D15E374" w14:textId="77777777" w:rsidR="00353186" w:rsidRDefault="00353186" w:rsidP="002176F1">
      <w:r>
        <w:separator/>
      </w:r>
    </w:p>
  </w:endnote>
  <w:endnote w:type="continuationSeparator" w:id="0">
    <w:p w14:paraId="5C434989" w14:textId="77777777" w:rsidR="00353186" w:rsidRDefault="00353186" w:rsidP="00217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C1CA861" w14:textId="77777777" w:rsidR="00353186" w:rsidRDefault="00353186" w:rsidP="002176F1">
      <w:r>
        <w:separator/>
      </w:r>
    </w:p>
  </w:footnote>
  <w:footnote w:type="continuationSeparator" w:id="0">
    <w:p w14:paraId="002CA14A" w14:textId="77777777" w:rsidR="00353186" w:rsidRDefault="00353186" w:rsidP="002176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D172F6"/>
    <w:multiLevelType w:val="hybridMultilevel"/>
    <w:tmpl w:val="95D209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2F0896"/>
    <w:multiLevelType w:val="hybridMultilevel"/>
    <w:tmpl w:val="166A2DC4"/>
    <w:lvl w:ilvl="0" w:tplc="CED8C7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86615923">
    <w:abstractNumId w:val="1"/>
  </w:num>
  <w:num w:numId="2" w16cid:durableId="172143804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F1281"/>
    <w:rsid w:val="00007E78"/>
    <w:rsid w:val="00015EE8"/>
    <w:rsid w:val="00023A9C"/>
    <w:rsid w:val="00036C3C"/>
    <w:rsid w:val="000553B8"/>
    <w:rsid w:val="00055ADF"/>
    <w:rsid w:val="00060408"/>
    <w:rsid w:val="000650FA"/>
    <w:rsid w:val="00065B32"/>
    <w:rsid w:val="00090BE0"/>
    <w:rsid w:val="000A14AC"/>
    <w:rsid w:val="000D6ECA"/>
    <w:rsid w:val="000E2648"/>
    <w:rsid w:val="000E70E5"/>
    <w:rsid w:val="000F06D0"/>
    <w:rsid w:val="00116505"/>
    <w:rsid w:val="001231AF"/>
    <w:rsid w:val="0012757E"/>
    <w:rsid w:val="00142B39"/>
    <w:rsid w:val="001A1F85"/>
    <w:rsid w:val="001B0BBA"/>
    <w:rsid w:val="001C5B24"/>
    <w:rsid w:val="001E2907"/>
    <w:rsid w:val="001E2C82"/>
    <w:rsid w:val="002046B2"/>
    <w:rsid w:val="002176F1"/>
    <w:rsid w:val="0025615C"/>
    <w:rsid w:val="00262412"/>
    <w:rsid w:val="002947C8"/>
    <w:rsid w:val="002D2702"/>
    <w:rsid w:val="002E0E4B"/>
    <w:rsid w:val="002E63B5"/>
    <w:rsid w:val="00306E56"/>
    <w:rsid w:val="00353186"/>
    <w:rsid w:val="003864F7"/>
    <w:rsid w:val="003926A2"/>
    <w:rsid w:val="003A306A"/>
    <w:rsid w:val="003A516D"/>
    <w:rsid w:val="003A6583"/>
    <w:rsid w:val="003A67A0"/>
    <w:rsid w:val="003C77ED"/>
    <w:rsid w:val="003E765E"/>
    <w:rsid w:val="003F01AA"/>
    <w:rsid w:val="003F2DAA"/>
    <w:rsid w:val="004061FD"/>
    <w:rsid w:val="00441D5D"/>
    <w:rsid w:val="004613AE"/>
    <w:rsid w:val="004A40D6"/>
    <w:rsid w:val="004D3F3C"/>
    <w:rsid w:val="004E1A29"/>
    <w:rsid w:val="004E4EFE"/>
    <w:rsid w:val="004F1281"/>
    <w:rsid w:val="0051186E"/>
    <w:rsid w:val="005158D5"/>
    <w:rsid w:val="00596F03"/>
    <w:rsid w:val="005977E5"/>
    <w:rsid w:val="005C40AD"/>
    <w:rsid w:val="005E1CFA"/>
    <w:rsid w:val="00620726"/>
    <w:rsid w:val="006438B5"/>
    <w:rsid w:val="006602FF"/>
    <w:rsid w:val="00675059"/>
    <w:rsid w:val="006850BB"/>
    <w:rsid w:val="006A5437"/>
    <w:rsid w:val="006D068A"/>
    <w:rsid w:val="0070007E"/>
    <w:rsid w:val="00754416"/>
    <w:rsid w:val="007663DE"/>
    <w:rsid w:val="00777E8C"/>
    <w:rsid w:val="007B50AC"/>
    <w:rsid w:val="007C2CE0"/>
    <w:rsid w:val="007E59BA"/>
    <w:rsid w:val="007F084C"/>
    <w:rsid w:val="007F7535"/>
    <w:rsid w:val="00871871"/>
    <w:rsid w:val="008A4ED2"/>
    <w:rsid w:val="008A7B32"/>
    <w:rsid w:val="008B4CC7"/>
    <w:rsid w:val="00900268"/>
    <w:rsid w:val="0095346E"/>
    <w:rsid w:val="00992234"/>
    <w:rsid w:val="009A50A5"/>
    <w:rsid w:val="009D3CD2"/>
    <w:rsid w:val="009E35BD"/>
    <w:rsid w:val="00A01C89"/>
    <w:rsid w:val="00A158DC"/>
    <w:rsid w:val="00A169EC"/>
    <w:rsid w:val="00A25552"/>
    <w:rsid w:val="00A37B50"/>
    <w:rsid w:val="00A42CC6"/>
    <w:rsid w:val="00A66D1C"/>
    <w:rsid w:val="00A7702F"/>
    <w:rsid w:val="00A835A9"/>
    <w:rsid w:val="00A91B93"/>
    <w:rsid w:val="00AB6CB5"/>
    <w:rsid w:val="00AE2C48"/>
    <w:rsid w:val="00AF7113"/>
    <w:rsid w:val="00B01D40"/>
    <w:rsid w:val="00B2377E"/>
    <w:rsid w:val="00B960EF"/>
    <w:rsid w:val="00BA29E3"/>
    <w:rsid w:val="00BB6742"/>
    <w:rsid w:val="00C50AAF"/>
    <w:rsid w:val="00C7396A"/>
    <w:rsid w:val="00C84113"/>
    <w:rsid w:val="00CD7934"/>
    <w:rsid w:val="00CE70F0"/>
    <w:rsid w:val="00D12A8B"/>
    <w:rsid w:val="00D43C64"/>
    <w:rsid w:val="00D73D41"/>
    <w:rsid w:val="00D95B2D"/>
    <w:rsid w:val="00D95E72"/>
    <w:rsid w:val="00D974F0"/>
    <w:rsid w:val="00DA35E3"/>
    <w:rsid w:val="00DA4F67"/>
    <w:rsid w:val="00DB38D2"/>
    <w:rsid w:val="00E66F2A"/>
    <w:rsid w:val="00E77C60"/>
    <w:rsid w:val="00EB5AE2"/>
    <w:rsid w:val="00EF4E64"/>
    <w:rsid w:val="00F13CFA"/>
    <w:rsid w:val="00F21DC8"/>
    <w:rsid w:val="00F247A6"/>
    <w:rsid w:val="00F32D3F"/>
    <w:rsid w:val="00F35DFD"/>
    <w:rsid w:val="00F45179"/>
    <w:rsid w:val="00F503D3"/>
    <w:rsid w:val="00F6194B"/>
    <w:rsid w:val="00F65864"/>
    <w:rsid w:val="00F806FB"/>
    <w:rsid w:val="00F8133C"/>
    <w:rsid w:val="00FB1BB5"/>
    <w:rsid w:val="00FF187C"/>
    <w:rsid w:val="00FF74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8"/>
    <o:shapelayout v:ext="edit">
      <o:idmap v:ext="edit" data="2"/>
    </o:shapelayout>
  </w:shapeDefaults>
  <w:decimalSymbol w:val="."/>
  <w:listSeparator w:val=","/>
  <w14:docId w14:val="40E716AA"/>
  <w15:docId w15:val="{20F1173B-DB18-4264-BB17-9D23E81F7A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4CC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1DC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F21DC8"/>
    <w:rPr>
      <w:sz w:val="18"/>
      <w:szCs w:val="18"/>
    </w:rPr>
  </w:style>
  <w:style w:type="paragraph" w:styleId="a5">
    <w:name w:val="List Paragraph"/>
    <w:basedOn w:val="a"/>
    <w:uiPriority w:val="34"/>
    <w:qFormat/>
    <w:rsid w:val="006602FF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217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176F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176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176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308277-FFED-4F9E-AAD5-5D1964AAE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2</Pages>
  <Words>744</Words>
  <Characters>4245</Characters>
  <Application>Microsoft Office Word</Application>
  <DocSecurity>0</DocSecurity>
  <Lines>35</Lines>
  <Paragraphs>9</Paragraphs>
  <ScaleCrop>false</ScaleCrop>
  <Company/>
  <LinksUpToDate>false</LinksUpToDate>
  <CharactersWithSpaces>4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张旭超</cp:lastModifiedBy>
  <cp:revision>114</cp:revision>
  <dcterms:created xsi:type="dcterms:W3CDTF">2015-05-22T08:59:00Z</dcterms:created>
  <dcterms:modified xsi:type="dcterms:W3CDTF">2025-06-26T14:12:00Z</dcterms:modified>
</cp:coreProperties>
</file>